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3.xml" ContentType="application/vnd.openxmlformats-officedocument.wordprocessingml.header+xml"/>
  <Override PartName="/word/footer5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A0F5B03" w14:textId="3C903AED" w:rsidR="006D64AA" w:rsidRDefault="0069761E" w:rsidP="001E013B">
      <w:pPr>
        <w:pStyle w:val="Capa"/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8B3AA3F" wp14:editId="448D3F17">
                <wp:simplePos x="0" y="0"/>
                <wp:positionH relativeFrom="column">
                  <wp:posOffset>0</wp:posOffset>
                </wp:positionH>
                <wp:positionV relativeFrom="paragraph">
                  <wp:posOffset>48895</wp:posOffset>
                </wp:positionV>
                <wp:extent cx="5760085" cy="114300"/>
                <wp:effectExtent l="0" t="0" r="0" b="0"/>
                <wp:wrapNone/>
                <wp:docPr id="17" name="Rectangle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60085" cy="114300"/>
                        </a:xfrm>
                        <a:prstGeom prst="rect">
                          <a:avLst/>
                        </a:prstGeom>
                        <a:solidFill>
                          <a:srgbClr val="35983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BD03C0C" id="Rectangle 67" o:spid="_x0000_s1026" style="position:absolute;margin-left:0;margin-top:3.85pt;width:453.55pt;height:9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" fillcolor="#359830" stroked="f"/>
            </w:pict>
          </mc:Fallback>
        </mc:AlternateContent>
      </w:r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64384" behindDoc="0" locked="1" layoutInCell="1" allowOverlap="0" wp14:anchorId="1554ACCF" wp14:editId="3ACED8FA">
                <wp:simplePos x="0" y="0"/>
                <wp:positionH relativeFrom="page">
                  <wp:posOffset>1092835</wp:posOffset>
                </wp:positionH>
                <wp:positionV relativeFrom="page">
                  <wp:posOffset>9207500</wp:posOffset>
                </wp:positionV>
                <wp:extent cx="5760085" cy="114300"/>
                <wp:effectExtent l="0" t="0" r="0" b="0"/>
                <wp:wrapNone/>
                <wp:docPr id="12" name="Rectangle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60085" cy="114300"/>
                        </a:xfrm>
                        <a:prstGeom prst="rect">
                          <a:avLst/>
                        </a:prstGeom>
                        <a:solidFill>
                          <a:srgbClr val="35983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41B6E4F" id="Rectangle 68" o:spid="_x0000_s1026" style="position:absolute;margin-left:86.05pt;margin-top:725pt;width:453.55pt;height:9pt;z-index:2516643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" o:allowoverlap="f" fillcolor="#359830" stroked="f">
                <w10:wrap anchorx="page" anchory="page"/>
                <w10:anchorlock/>
              </v:rect>
            </w:pict>
          </mc:Fallback>
        </mc:AlternateContent>
      </w:r>
    </w:p>
    <w:p w14:paraId="6BF3121C" w14:textId="77777777" w:rsidR="004B776D" w:rsidRDefault="004B776D" w:rsidP="001E013B">
      <w:pPr>
        <w:pStyle w:val="Capa"/>
      </w:pPr>
    </w:p>
    <w:p w14:paraId="3FFA94B8" w14:textId="77777777" w:rsidR="001E013B" w:rsidRPr="008E725B" w:rsidRDefault="001E013B" w:rsidP="001E013B">
      <w:pPr>
        <w:pStyle w:val="Capa"/>
      </w:pPr>
      <w:r w:rsidRPr="008E725B">
        <w:t xml:space="preserve">INSTITUTO FEDERAL DO PARANÁ </w:t>
      </w:r>
    </w:p>
    <w:p w14:paraId="0B282958" w14:textId="77777777" w:rsidR="001E013B" w:rsidRPr="008E725B" w:rsidRDefault="001E013B" w:rsidP="006B1B16">
      <w:pPr>
        <w:pStyle w:val="Capa"/>
      </w:pPr>
      <w:r w:rsidRPr="008E725B">
        <w:t>ENGENHARIA DE CONTROLE E AUTOMAÇÃO</w:t>
      </w:r>
    </w:p>
    <w:p w14:paraId="2000E49E" w14:textId="77777777" w:rsidR="001E013B" w:rsidRDefault="001E013B" w:rsidP="001A05DA">
      <w:pPr>
        <w:pStyle w:val="Capa"/>
      </w:pPr>
    </w:p>
    <w:p w14:paraId="25214A42" w14:textId="77777777" w:rsidR="00EF7B40" w:rsidRDefault="00EF7B40" w:rsidP="001A05DA">
      <w:pPr>
        <w:pStyle w:val="Capa"/>
      </w:pPr>
    </w:p>
    <w:p w14:paraId="3E84DD2C" w14:textId="77777777" w:rsidR="00EF7B40" w:rsidRDefault="00EF7B40" w:rsidP="001A05DA">
      <w:pPr>
        <w:pStyle w:val="Capa"/>
      </w:pPr>
    </w:p>
    <w:p w14:paraId="0E2E4301" w14:textId="77777777" w:rsidR="00EF7B40" w:rsidRPr="008E725B" w:rsidRDefault="00EF7B40" w:rsidP="00EF7B40">
      <w:pPr>
        <w:pStyle w:val="NomedoAutoreCurso"/>
        <w:ind w:firstLine="0"/>
        <w:rPr>
          <w:sz w:val="24"/>
          <w:szCs w:val="24"/>
        </w:rPr>
      </w:pPr>
      <w:r w:rsidRPr="00C8319B">
        <w:rPr>
          <w:sz w:val="24"/>
          <w:szCs w:val="24"/>
        </w:rPr>
        <w:t>nome do(</w:t>
      </w:r>
      <w:r w:rsidRPr="008E725B">
        <w:rPr>
          <w:sz w:val="24"/>
          <w:szCs w:val="24"/>
        </w:rPr>
        <w:t>a) autor(a)</w:t>
      </w:r>
    </w:p>
    <w:p w14:paraId="1FCD3FE7" w14:textId="77777777" w:rsidR="00EF7B40" w:rsidRPr="002E1EC8" w:rsidRDefault="00EF7B40" w:rsidP="00EF7B40">
      <w:pPr>
        <w:pStyle w:val="NomedoAutoreCurso"/>
        <w:ind w:firstLine="0"/>
        <w:rPr>
          <w:sz w:val="24"/>
          <w:szCs w:val="24"/>
        </w:rPr>
      </w:pPr>
    </w:p>
    <w:p w14:paraId="20193FC9" w14:textId="77777777" w:rsidR="00EF7B40" w:rsidRPr="002E1EC8" w:rsidRDefault="00EF7B40" w:rsidP="00EF7B40">
      <w:pPr>
        <w:pStyle w:val="NomedoAutoreCurso"/>
        <w:ind w:firstLine="0"/>
        <w:rPr>
          <w:sz w:val="24"/>
          <w:szCs w:val="24"/>
        </w:rPr>
      </w:pPr>
    </w:p>
    <w:p w14:paraId="03B0C4B6" w14:textId="77777777" w:rsidR="00EF7B40" w:rsidRPr="002E1EC8" w:rsidRDefault="00EF7B40" w:rsidP="00EF7B40">
      <w:pPr>
        <w:pStyle w:val="NomedoAutoreCurso"/>
        <w:ind w:firstLine="0"/>
        <w:rPr>
          <w:sz w:val="24"/>
          <w:szCs w:val="24"/>
        </w:rPr>
      </w:pPr>
    </w:p>
    <w:p w14:paraId="2F77208F" w14:textId="77777777" w:rsidR="00EF7B40" w:rsidRPr="002E1EC8" w:rsidRDefault="00EF7B40" w:rsidP="00EF7B40">
      <w:pPr>
        <w:pStyle w:val="NomedoAutoreCurso"/>
        <w:ind w:firstLine="0"/>
        <w:rPr>
          <w:sz w:val="24"/>
          <w:szCs w:val="24"/>
        </w:rPr>
      </w:pPr>
    </w:p>
    <w:p w14:paraId="0828C866" w14:textId="77777777" w:rsidR="00EF7B40" w:rsidRPr="002E1EC8" w:rsidRDefault="00EF7B40" w:rsidP="00EF7B40">
      <w:pPr>
        <w:pStyle w:val="NomedoAutoreCurso"/>
        <w:ind w:firstLine="0"/>
        <w:rPr>
          <w:sz w:val="24"/>
          <w:szCs w:val="24"/>
        </w:rPr>
      </w:pPr>
    </w:p>
    <w:p w14:paraId="1F9C983F" w14:textId="77777777" w:rsidR="00EF7B40" w:rsidRPr="002E1EC8" w:rsidRDefault="00EF7B40" w:rsidP="00EF7B40">
      <w:pPr>
        <w:pStyle w:val="NomedoAutoreCurso"/>
        <w:ind w:firstLine="0"/>
        <w:rPr>
          <w:sz w:val="24"/>
          <w:szCs w:val="24"/>
        </w:rPr>
      </w:pPr>
    </w:p>
    <w:p w14:paraId="55895C49" w14:textId="77777777" w:rsidR="00EF7B40" w:rsidRPr="002E1EC8" w:rsidRDefault="00EF7B40" w:rsidP="006D4F5D">
      <w:pPr>
        <w:pStyle w:val="Capa"/>
      </w:pPr>
    </w:p>
    <w:p w14:paraId="11A64D97" w14:textId="77777777" w:rsidR="00EF7B40" w:rsidRPr="002E1EC8" w:rsidRDefault="00EF7B40" w:rsidP="00EF7B40">
      <w:pPr>
        <w:pStyle w:val="NomedoAutoreCurso"/>
        <w:ind w:firstLine="0"/>
        <w:rPr>
          <w:sz w:val="24"/>
          <w:szCs w:val="24"/>
        </w:rPr>
      </w:pPr>
    </w:p>
    <w:p w14:paraId="514166B8" w14:textId="01801F54" w:rsidR="00EF7B40" w:rsidRPr="002E1EC8" w:rsidRDefault="00EF7B40" w:rsidP="002E1EC8">
      <w:pPr>
        <w:pStyle w:val="Capa"/>
        <w:rPr>
          <w:b/>
          <w:bCs/>
        </w:rPr>
      </w:pPr>
      <w:r w:rsidRPr="002E1EC8">
        <w:rPr>
          <w:b/>
          <w:bCs/>
        </w:rPr>
        <w:t>título do TCC</w:t>
      </w:r>
    </w:p>
    <w:p w14:paraId="550E82A0" w14:textId="77777777" w:rsidR="00EF7B40" w:rsidRPr="002E1EC8" w:rsidRDefault="00EF7B40" w:rsidP="002E1EC8">
      <w:pPr>
        <w:pStyle w:val="Capa"/>
      </w:pPr>
    </w:p>
    <w:p w14:paraId="5A414307" w14:textId="77777777" w:rsidR="00EF7B40" w:rsidRDefault="00EF7B40" w:rsidP="002E1EC8">
      <w:pPr>
        <w:pStyle w:val="Capa"/>
        <w:rPr>
          <w:szCs w:val="24"/>
        </w:rPr>
      </w:pPr>
    </w:p>
    <w:p w14:paraId="1B47D754" w14:textId="77777777" w:rsidR="006D4F5D" w:rsidRDefault="006D4F5D" w:rsidP="002E1EC8">
      <w:pPr>
        <w:pStyle w:val="Capa"/>
        <w:rPr>
          <w:szCs w:val="24"/>
        </w:rPr>
      </w:pPr>
    </w:p>
    <w:p w14:paraId="15E1CD57" w14:textId="77777777" w:rsidR="006D4F5D" w:rsidRDefault="006D4F5D" w:rsidP="002E1EC8">
      <w:pPr>
        <w:pStyle w:val="Capa"/>
        <w:rPr>
          <w:szCs w:val="24"/>
        </w:rPr>
      </w:pPr>
    </w:p>
    <w:p w14:paraId="1C96043B" w14:textId="77777777" w:rsidR="006D4F5D" w:rsidRDefault="006D4F5D" w:rsidP="002E1EC8">
      <w:pPr>
        <w:pStyle w:val="Capa"/>
        <w:rPr>
          <w:szCs w:val="24"/>
        </w:rPr>
      </w:pPr>
    </w:p>
    <w:p w14:paraId="57E20CC6" w14:textId="77777777" w:rsidR="006D4F5D" w:rsidRDefault="006D4F5D" w:rsidP="002E1EC8">
      <w:pPr>
        <w:pStyle w:val="Capa"/>
        <w:rPr>
          <w:szCs w:val="24"/>
        </w:rPr>
      </w:pPr>
    </w:p>
    <w:p w14:paraId="23A8F219" w14:textId="77777777" w:rsidR="006D4F5D" w:rsidRDefault="006D4F5D" w:rsidP="002E1EC8">
      <w:pPr>
        <w:pStyle w:val="Capa"/>
        <w:rPr>
          <w:szCs w:val="24"/>
        </w:rPr>
      </w:pPr>
    </w:p>
    <w:p w14:paraId="2CF541FB" w14:textId="77777777" w:rsidR="006D4F5D" w:rsidRDefault="006D4F5D" w:rsidP="002E1EC8">
      <w:pPr>
        <w:pStyle w:val="Capa"/>
        <w:rPr>
          <w:szCs w:val="24"/>
        </w:rPr>
      </w:pPr>
    </w:p>
    <w:p w14:paraId="5324A3AF" w14:textId="77777777" w:rsidR="006D4F5D" w:rsidRDefault="006D4F5D" w:rsidP="002E1EC8">
      <w:pPr>
        <w:pStyle w:val="Capa"/>
        <w:rPr>
          <w:szCs w:val="24"/>
        </w:rPr>
      </w:pPr>
    </w:p>
    <w:p w14:paraId="36A8D144" w14:textId="77777777" w:rsidR="006D4F5D" w:rsidRDefault="006D4F5D" w:rsidP="002E1EC8">
      <w:pPr>
        <w:pStyle w:val="Capa"/>
        <w:rPr>
          <w:szCs w:val="24"/>
        </w:rPr>
      </w:pPr>
    </w:p>
    <w:p w14:paraId="594B6760" w14:textId="77777777" w:rsidR="006D4F5D" w:rsidRDefault="006D4F5D" w:rsidP="002E1EC8">
      <w:pPr>
        <w:pStyle w:val="Capa"/>
        <w:rPr>
          <w:szCs w:val="24"/>
        </w:rPr>
      </w:pPr>
    </w:p>
    <w:p w14:paraId="20089F96" w14:textId="77777777" w:rsidR="006D4F5D" w:rsidRPr="002E1EC8" w:rsidRDefault="006D4F5D" w:rsidP="002E1EC8">
      <w:pPr>
        <w:pStyle w:val="Capa"/>
        <w:rPr>
          <w:szCs w:val="24"/>
        </w:rPr>
      </w:pPr>
    </w:p>
    <w:p w14:paraId="1D7733D6" w14:textId="77777777" w:rsidR="001E013B" w:rsidRDefault="001E013B" w:rsidP="006D4F5D">
      <w:pPr>
        <w:pStyle w:val="Capa"/>
      </w:pPr>
    </w:p>
    <w:p w14:paraId="3A23716F" w14:textId="77777777" w:rsidR="001E013B" w:rsidRDefault="001E013B">
      <w:pPr>
        <w:sectPr w:rsidR="001E013B" w:rsidSect="00842093">
          <w:headerReference w:type="even" r:id="rId9"/>
          <w:footerReference w:type="default" r:id="rId10"/>
          <w:headerReference w:type="first" r:id="rId11"/>
          <w:footerReference w:type="first" r:id="rId12"/>
          <w:pgSz w:w="11907" w:h="16840" w:code="9"/>
          <w:pgMar w:top="1701" w:right="1134" w:bottom="1134" w:left="1701" w:header="0" w:footer="1134" w:gutter="0"/>
          <w:pgNumType w:fmt="lowerRoman" w:start="1"/>
          <w:cols w:space="720"/>
          <w:noEndnote/>
          <w:titlePg/>
          <w:docGrid w:linePitch="326"/>
        </w:sectPr>
      </w:pPr>
    </w:p>
    <w:p w14:paraId="6468E4CC" w14:textId="77777777" w:rsidR="006B1B16" w:rsidRPr="00414F70" w:rsidRDefault="006B1B16" w:rsidP="006B1B16">
      <w:pPr>
        <w:pStyle w:val="Capa"/>
      </w:pPr>
    </w:p>
    <w:p w14:paraId="271E6258" w14:textId="77777777" w:rsidR="006B1B16" w:rsidRPr="00414F70" w:rsidRDefault="006B1B16" w:rsidP="006B1B16">
      <w:pPr>
        <w:pStyle w:val="Capa"/>
      </w:pPr>
    </w:p>
    <w:p w14:paraId="53AF8396" w14:textId="77777777" w:rsidR="006B1B16" w:rsidRDefault="006B1B16" w:rsidP="006B1B16">
      <w:pPr>
        <w:pStyle w:val="Capa"/>
      </w:pPr>
      <w:r w:rsidRPr="00414F70">
        <w:t xml:space="preserve">nome do(a) autor(a) </w:t>
      </w:r>
    </w:p>
    <w:p w14:paraId="0F58057C" w14:textId="77777777" w:rsidR="006B1B16" w:rsidRDefault="006B1B16" w:rsidP="006B1B16">
      <w:pPr>
        <w:pStyle w:val="Capa"/>
      </w:pPr>
    </w:p>
    <w:p w14:paraId="3ED7206B" w14:textId="77777777" w:rsidR="006B1B16" w:rsidRDefault="006B1B16" w:rsidP="006B1B16">
      <w:pPr>
        <w:pStyle w:val="Capa"/>
      </w:pPr>
    </w:p>
    <w:p w14:paraId="5E036F74" w14:textId="77777777" w:rsidR="006B1B16" w:rsidRDefault="006B1B16" w:rsidP="006B1B16">
      <w:pPr>
        <w:pStyle w:val="Capa"/>
      </w:pPr>
    </w:p>
    <w:p w14:paraId="44D79307" w14:textId="77777777" w:rsidR="006B1B16" w:rsidRDefault="006B1B16" w:rsidP="006B1B16">
      <w:pPr>
        <w:pStyle w:val="Capa"/>
      </w:pPr>
    </w:p>
    <w:p w14:paraId="1D303DE0" w14:textId="77777777" w:rsidR="006B1B16" w:rsidRDefault="006B1B16" w:rsidP="006B1B16">
      <w:pPr>
        <w:pStyle w:val="Capa"/>
      </w:pPr>
    </w:p>
    <w:p w14:paraId="5EC2750B" w14:textId="77777777" w:rsidR="006B1B16" w:rsidRDefault="006B1B16" w:rsidP="006B1B16">
      <w:pPr>
        <w:pStyle w:val="Capa"/>
      </w:pPr>
    </w:p>
    <w:p w14:paraId="65110973" w14:textId="77777777" w:rsidR="006B1B16" w:rsidRPr="00414F70" w:rsidRDefault="006B1B16" w:rsidP="006B1B16">
      <w:pPr>
        <w:pStyle w:val="Capa"/>
      </w:pPr>
    </w:p>
    <w:p w14:paraId="439EDD81" w14:textId="77777777" w:rsidR="006722CE" w:rsidRDefault="006722CE" w:rsidP="006B1B16">
      <w:pPr>
        <w:pStyle w:val="Capa"/>
      </w:pPr>
    </w:p>
    <w:p w14:paraId="68D2ABCA" w14:textId="2B3E7E28" w:rsidR="006B1B16" w:rsidRDefault="006B1B16" w:rsidP="006B1B16">
      <w:pPr>
        <w:pStyle w:val="Ttulo"/>
        <w:ind w:firstLine="0"/>
      </w:pPr>
      <w:r w:rsidRPr="00602AF9">
        <w:t>t</w:t>
      </w:r>
      <w:r>
        <w:t>ítulo do TCC</w:t>
      </w:r>
    </w:p>
    <w:p w14:paraId="75154FC1" w14:textId="77777777" w:rsidR="006B1B16" w:rsidRDefault="006B1B16" w:rsidP="006B1B16">
      <w:pPr>
        <w:ind w:firstLine="0"/>
        <w:jc w:val="center"/>
      </w:pPr>
    </w:p>
    <w:p w14:paraId="4DA1841E" w14:textId="77777777" w:rsidR="006B1B16" w:rsidRPr="00803452" w:rsidRDefault="006B1B16" w:rsidP="006B1B16">
      <w:pPr>
        <w:ind w:firstLine="0"/>
        <w:jc w:val="center"/>
      </w:pPr>
    </w:p>
    <w:p w14:paraId="40A4669E" w14:textId="77777777" w:rsidR="006722CE" w:rsidRDefault="006722CE" w:rsidP="006B1B16">
      <w:pPr>
        <w:pStyle w:val="Capa"/>
      </w:pPr>
    </w:p>
    <w:p w14:paraId="7E01A38C" w14:textId="77777777" w:rsidR="006722CE" w:rsidRDefault="006722CE" w:rsidP="006B1B16">
      <w:pPr>
        <w:pStyle w:val="Capa"/>
      </w:pPr>
    </w:p>
    <w:p w14:paraId="1FEC1E22" w14:textId="215584C1" w:rsidR="006722CE" w:rsidRDefault="006722CE" w:rsidP="006B1B16">
      <w:pPr>
        <w:pStyle w:val="Capa"/>
      </w:pPr>
    </w:p>
    <w:p w14:paraId="404CC3F6" w14:textId="77777777" w:rsidR="006722CE" w:rsidRDefault="006722CE" w:rsidP="006B1B16">
      <w:pPr>
        <w:pStyle w:val="Apresentacaodotrabalho"/>
      </w:pPr>
    </w:p>
    <w:p w14:paraId="5C068464" w14:textId="77777777" w:rsidR="006722CE" w:rsidRDefault="006722CE" w:rsidP="006B1B16">
      <w:pPr>
        <w:pStyle w:val="Apresentacaodotrabalho"/>
      </w:pPr>
    </w:p>
    <w:p w14:paraId="2F7F56F3" w14:textId="77777777" w:rsidR="006B1B16" w:rsidRPr="008E725B" w:rsidRDefault="006B1B16" w:rsidP="006B1B16">
      <w:pPr>
        <w:pStyle w:val="Apresentacaodotrabalho"/>
      </w:pPr>
      <w:r>
        <w:t>T</w:t>
      </w:r>
      <w:r w:rsidRPr="008E725B">
        <w:t xml:space="preserve">rabalho de conclusão de curso apresentado ao Instituto Federal do Paraná (IFPR), </w:t>
      </w:r>
      <w:r w:rsidRPr="008E725B">
        <w:rPr>
          <w:i/>
        </w:rPr>
        <w:t>campus</w:t>
      </w:r>
      <w:r w:rsidRPr="008E725B">
        <w:t xml:space="preserve"> Jacarezinho, como requisito parcial de avaliação.</w:t>
      </w:r>
    </w:p>
    <w:p w14:paraId="43376532" w14:textId="77777777" w:rsidR="006B1B16" w:rsidRPr="008E725B" w:rsidRDefault="006B1B16" w:rsidP="006B1B16">
      <w:pPr>
        <w:pStyle w:val="Apresentacaodotrabalho"/>
      </w:pPr>
    </w:p>
    <w:p w14:paraId="3F31FC7E" w14:textId="77777777" w:rsidR="006B1B16" w:rsidRDefault="006B1B16" w:rsidP="006B1B16">
      <w:pPr>
        <w:pStyle w:val="Apresentacaodotrabalho"/>
      </w:pPr>
      <w:r w:rsidRPr="008E725B">
        <w:t xml:space="preserve">Orientador: Prof. Dr. </w:t>
      </w:r>
    </w:p>
    <w:p w14:paraId="64CD3536" w14:textId="77777777" w:rsidR="006B1B16" w:rsidRDefault="006B1B16" w:rsidP="006B1B16">
      <w:pPr>
        <w:pStyle w:val="Apresentacaodotrabalho"/>
      </w:pPr>
    </w:p>
    <w:p w14:paraId="0111C9DF" w14:textId="77777777" w:rsidR="006722CE" w:rsidRDefault="006722CE" w:rsidP="006B1B16">
      <w:pPr>
        <w:pStyle w:val="Apresentacaodotrabalho"/>
      </w:pPr>
    </w:p>
    <w:p w14:paraId="227A25D0" w14:textId="77777777" w:rsidR="006722CE" w:rsidRDefault="006722CE" w:rsidP="006B1B16">
      <w:pPr>
        <w:pStyle w:val="Apresentacaodotrabalho"/>
      </w:pPr>
    </w:p>
    <w:p w14:paraId="43096013" w14:textId="77777777" w:rsidR="006722CE" w:rsidRDefault="006722CE" w:rsidP="006B1B16">
      <w:pPr>
        <w:pStyle w:val="Apresentacaodotrabalho"/>
      </w:pPr>
    </w:p>
    <w:p w14:paraId="59B79121" w14:textId="77777777" w:rsidR="006722CE" w:rsidRDefault="006722CE" w:rsidP="006B1B16">
      <w:pPr>
        <w:pStyle w:val="Apresentacaodotrabalho"/>
      </w:pPr>
    </w:p>
    <w:p w14:paraId="7D7E41A4" w14:textId="77777777" w:rsidR="0008341A" w:rsidRDefault="0008341A" w:rsidP="006B1B16">
      <w:pPr>
        <w:pStyle w:val="Apresentacaodotrabalho"/>
        <w:sectPr w:rsidR="0008341A" w:rsidSect="00022A77">
          <w:footerReference w:type="first" r:id="rId13"/>
          <w:pgSz w:w="11907" w:h="16840" w:code="9"/>
          <w:pgMar w:top="1701" w:right="1134" w:bottom="1134" w:left="1701" w:header="0" w:footer="1134" w:gutter="0"/>
          <w:pgNumType w:fmt="lowerRoman" w:start="1"/>
          <w:cols w:space="720"/>
          <w:noEndnote/>
          <w:titlePg/>
          <w:docGrid w:linePitch="326"/>
        </w:sectPr>
      </w:pPr>
    </w:p>
    <w:p w14:paraId="72478770" w14:textId="77777777" w:rsidR="006722CE" w:rsidRDefault="006722CE" w:rsidP="00212569">
      <w:pPr>
        <w:pStyle w:val="Capa"/>
      </w:pPr>
    </w:p>
    <w:p w14:paraId="5CE0D23C" w14:textId="77777777" w:rsidR="00212569" w:rsidRDefault="00212569" w:rsidP="00212569">
      <w:pPr>
        <w:pStyle w:val="Capa"/>
      </w:pPr>
    </w:p>
    <w:p w14:paraId="362E88D1" w14:textId="77777777" w:rsidR="00212569" w:rsidRDefault="00212569" w:rsidP="00212569">
      <w:pPr>
        <w:pStyle w:val="Capa"/>
      </w:pPr>
    </w:p>
    <w:p w14:paraId="658E579D" w14:textId="77777777" w:rsidR="00212569" w:rsidRDefault="00212569" w:rsidP="00212569">
      <w:pPr>
        <w:pStyle w:val="Capa"/>
      </w:pPr>
    </w:p>
    <w:p w14:paraId="1E14DED6" w14:textId="77777777" w:rsidR="00212569" w:rsidRDefault="00212569" w:rsidP="00212569">
      <w:pPr>
        <w:pStyle w:val="Capa"/>
      </w:pPr>
    </w:p>
    <w:p w14:paraId="4A743745" w14:textId="77777777" w:rsidR="00212569" w:rsidRDefault="00212569" w:rsidP="00212569">
      <w:pPr>
        <w:pStyle w:val="Capa"/>
      </w:pPr>
    </w:p>
    <w:p w14:paraId="30342255" w14:textId="77777777" w:rsidR="00212569" w:rsidRDefault="00212569" w:rsidP="00212569">
      <w:pPr>
        <w:pStyle w:val="Capa"/>
      </w:pPr>
    </w:p>
    <w:p w14:paraId="70FD7454" w14:textId="77777777" w:rsidR="00212569" w:rsidRDefault="00212569" w:rsidP="00212569">
      <w:pPr>
        <w:pStyle w:val="Capa"/>
      </w:pPr>
    </w:p>
    <w:p w14:paraId="1DFD9D64" w14:textId="77777777" w:rsidR="00212569" w:rsidRDefault="00212569" w:rsidP="00212569">
      <w:pPr>
        <w:pStyle w:val="Capa"/>
      </w:pPr>
    </w:p>
    <w:p w14:paraId="7E850E40" w14:textId="77777777" w:rsidR="00212569" w:rsidRDefault="00212569" w:rsidP="00212569">
      <w:pPr>
        <w:pStyle w:val="Capa"/>
      </w:pPr>
    </w:p>
    <w:p w14:paraId="519660C9" w14:textId="77777777" w:rsidR="00212569" w:rsidRDefault="00212569" w:rsidP="00212569">
      <w:pPr>
        <w:pStyle w:val="Capa"/>
      </w:pPr>
    </w:p>
    <w:p w14:paraId="0E8861BA" w14:textId="41AA0A43" w:rsidR="00212569" w:rsidRDefault="00B260B4" w:rsidP="00212569">
      <w:pPr>
        <w:pStyle w:val="Capa"/>
      </w:pPr>
      <w:r>
        <w:t>incluir folha de aprovação</w:t>
      </w:r>
    </w:p>
    <w:p w14:paraId="2627056A" w14:textId="77777777" w:rsidR="00B260B4" w:rsidRDefault="00B260B4" w:rsidP="00212569">
      <w:pPr>
        <w:pStyle w:val="Capa"/>
      </w:pPr>
    </w:p>
    <w:p w14:paraId="31FDD819" w14:textId="77777777" w:rsidR="00B260B4" w:rsidRDefault="00B260B4" w:rsidP="00212569">
      <w:pPr>
        <w:pStyle w:val="Capa"/>
      </w:pPr>
    </w:p>
    <w:p w14:paraId="361E0FF6" w14:textId="77777777" w:rsidR="00B260B4" w:rsidRDefault="00B260B4" w:rsidP="00212569">
      <w:pPr>
        <w:pStyle w:val="Capa"/>
      </w:pPr>
    </w:p>
    <w:p w14:paraId="3B7F95FF" w14:textId="77777777" w:rsidR="00B260B4" w:rsidRDefault="00B260B4" w:rsidP="00212569">
      <w:pPr>
        <w:pStyle w:val="Capa"/>
      </w:pPr>
    </w:p>
    <w:p w14:paraId="25301BDF" w14:textId="27961BA2" w:rsidR="0020382C" w:rsidRDefault="0020382C">
      <w:pPr>
        <w:widowControl/>
        <w:spacing w:line="240" w:lineRule="auto"/>
        <w:ind w:firstLine="0"/>
        <w:jc w:val="left"/>
        <w:rPr>
          <w:caps/>
          <w:szCs w:val="28"/>
        </w:rPr>
      </w:pPr>
      <w:r>
        <w:br w:type="page"/>
      </w:r>
    </w:p>
    <w:p w14:paraId="44AEE07B" w14:textId="77777777" w:rsidR="00B260B4" w:rsidRDefault="00B260B4" w:rsidP="00835FDC">
      <w:pPr>
        <w:pStyle w:val="Dedicatoria"/>
      </w:pPr>
    </w:p>
    <w:p w14:paraId="4726EAC1" w14:textId="77777777" w:rsidR="00835FDC" w:rsidRDefault="00835FDC" w:rsidP="00835FDC">
      <w:pPr>
        <w:pStyle w:val="Dedicatoria"/>
      </w:pPr>
    </w:p>
    <w:p w14:paraId="5CFC9584" w14:textId="77777777" w:rsidR="00835FDC" w:rsidRDefault="00835FDC" w:rsidP="00835FDC">
      <w:pPr>
        <w:pStyle w:val="Dedicatoria"/>
      </w:pPr>
    </w:p>
    <w:p w14:paraId="768568AC" w14:textId="77777777" w:rsidR="00835FDC" w:rsidRDefault="00835FDC" w:rsidP="00835FDC">
      <w:pPr>
        <w:pStyle w:val="Dedicatoria"/>
      </w:pPr>
    </w:p>
    <w:p w14:paraId="5CAC58C1" w14:textId="77777777" w:rsidR="00835FDC" w:rsidRDefault="00835FDC" w:rsidP="00835FDC">
      <w:pPr>
        <w:pStyle w:val="Dedicatoria"/>
      </w:pPr>
    </w:p>
    <w:p w14:paraId="56EA7408" w14:textId="77777777" w:rsidR="00835FDC" w:rsidRDefault="00835FDC" w:rsidP="00835FDC">
      <w:pPr>
        <w:pStyle w:val="Dedicatoria"/>
      </w:pPr>
    </w:p>
    <w:p w14:paraId="6A84F5DD" w14:textId="77777777" w:rsidR="00835FDC" w:rsidRDefault="00835FDC" w:rsidP="00835FDC">
      <w:pPr>
        <w:pStyle w:val="Dedicatoria"/>
      </w:pPr>
    </w:p>
    <w:p w14:paraId="647B0B0D" w14:textId="77777777" w:rsidR="00835FDC" w:rsidRDefault="00835FDC" w:rsidP="00835FDC">
      <w:pPr>
        <w:pStyle w:val="Dedicatoria"/>
      </w:pPr>
    </w:p>
    <w:p w14:paraId="181CA495" w14:textId="77777777" w:rsidR="00835FDC" w:rsidRDefault="00835FDC" w:rsidP="00835FDC">
      <w:pPr>
        <w:pStyle w:val="Dedicatoria"/>
      </w:pPr>
    </w:p>
    <w:p w14:paraId="1C4CBA65" w14:textId="77777777" w:rsidR="00835FDC" w:rsidRDefault="00835FDC" w:rsidP="00835FDC">
      <w:pPr>
        <w:pStyle w:val="Dedicatoria"/>
      </w:pPr>
    </w:p>
    <w:p w14:paraId="390B50BA" w14:textId="77777777" w:rsidR="00835FDC" w:rsidRDefault="00835FDC" w:rsidP="00835FDC">
      <w:pPr>
        <w:pStyle w:val="Dedicatoria"/>
      </w:pPr>
    </w:p>
    <w:p w14:paraId="556FB3EC" w14:textId="77777777" w:rsidR="00835FDC" w:rsidRDefault="00835FDC" w:rsidP="00835FDC">
      <w:pPr>
        <w:pStyle w:val="Dedicatoria"/>
      </w:pPr>
    </w:p>
    <w:p w14:paraId="3F7A15BF" w14:textId="77777777" w:rsidR="00835FDC" w:rsidRDefault="00835FDC" w:rsidP="00835FDC">
      <w:pPr>
        <w:pStyle w:val="Dedicatoria"/>
      </w:pPr>
    </w:p>
    <w:p w14:paraId="43DF9B99" w14:textId="77777777" w:rsidR="00835FDC" w:rsidRDefault="00835FDC" w:rsidP="00835FDC">
      <w:pPr>
        <w:pStyle w:val="Dedicatoria"/>
      </w:pPr>
    </w:p>
    <w:p w14:paraId="49D173FC" w14:textId="77777777" w:rsidR="00835FDC" w:rsidRDefault="00835FDC" w:rsidP="00835FDC">
      <w:pPr>
        <w:pStyle w:val="Dedicatoria"/>
      </w:pPr>
    </w:p>
    <w:p w14:paraId="6706DA87" w14:textId="77777777" w:rsidR="00835FDC" w:rsidRDefault="00835FDC" w:rsidP="00835FDC">
      <w:pPr>
        <w:pStyle w:val="Dedicatoria"/>
      </w:pPr>
    </w:p>
    <w:p w14:paraId="7B4CBD70" w14:textId="77777777" w:rsidR="00835FDC" w:rsidRDefault="00835FDC" w:rsidP="00835FDC">
      <w:pPr>
        <w:pStyle w:val="Dedicatoria"/>
      </w:pPr>
    </w:p>
    <w:p w14:paraId="5B3D80C8" w14:textId="77777777" w:rsidR="00835FDC" w:rsidRDefault="00835FDC" w:rsidP="00835FDC">
      <w:pPr>
        <w:pStyle w:val="Dedicatoria"/>
      </w:pPr>
    </w:p>
    <w:p w14:paraId="5EDD4CBB" w14:textId="77777777" w:rsidR="00835FDC" w:rsidRDefault="00835FDC" w:rsidP="00835FDC">
      <w:pPr>
        <w:pStyle w:val="Dedicatoria"/>
      </w:pPr>
    </w:p>
    <w:p w14:paraId="1D477218" w14:textId="77777777" w:rsidR="00835FDC" w:rsidRDefault="00835FDC" w:rsidP="00835FDC">
      <w:pPr>
        <w:pStyle w:val="Dedicatoria"/>
      </w:pPr>
    </w:p>
    <w:p w14:paraId="255C6FE8" w14:textId="77777777" w:rsidR="00835FDC" w:rsidRDefault="00835FDC" w:rsidP="00835FDC">
      <w:pPr>
        <w:pStyle w:val="Dedicatoria"/>
      </w:pPr>
    </w:p>
    <w:p w14:paraId="6FA8D754" w14:textId="77777777" w:rsidR="00835FDC" w:rsidRDefault="00835FDC" w:rsidP="00835FDC">
      <w:pPr>
        <w:pStyle w:val="Dedicatoria"/>
      </w:pPr>
    </w:p>
    <w:p w14:paraId="7B992ADD" w14:textId="77777777" w:rsidR="00835FDC" w:rsidRDefault="00835FDC" w:rsidP="00835FDC">
      <w:pPr>
        <w:pStyle w:val="Dedicatoria"/>
      </w:pPr>
    </w:p>
    <w:p w14:paraId="463428C7" w14:textId="77777777" w:rsidR="00835FDC" w:rsidRDefault="00835FDC" w:rsidP="00835FDC">
      <w:pPr>
        <w:pStyle w:val="Dedicatoria"/>
      </w:pPr>
    </w:p>
    <w:p w14:paraId="48EBDEA2" w14:textId="77777777" w:rsidR="00835FDC" w:rsidRDefault="00835FDC" w:rsidP="00835FDC">
      <w:pPr>
        <w:pStyle w:val="Dedicatoria"/>
      </w:pPr>
    </w:p>
    <w:p w14:paraId="01A91866" w14:textId="77777777" w:rsidR="00835FDC" w:rsidRDefault="00835FDC" w:rsidP="00835FDC">
      <w:pPr>
        <w:pStyle w:val="Dedicatoria"/>
      </w:pPr>
    </w:p>
    <w:p w14:paraId="26834A5A" w14:textId="77777777" w:rsidR="00835FDC" w:rsidRDefault="00835FDC" w:rsidP="00835FDC">
      <w:pPr>
        <w:pStyle w:val="Dedicatoria"/>
      </w:pPr>
    </w:p>
    <w:p w14:paraId="391D2042" w14:textId="77777777" w:rsidR="00835FDC" w:rsidRDefault="00835FDC" w:rsidP="00835FDC">
      <w:pPr>
        <w:pStyle w:val="Dedicatoria"/>
      </w:pPr>
    </w:p>
    <w:p w14:paraId="0A42F4E1" w14:textId="77777777" w:rsidR="00835FDC" w:rsidRDefault="00835FDC" w:rsidP="00835FDC">
      <w:pPr>
        <w:pStyle w:val="Dedicatoria"/>
      </w:pPr>
    </w:p>
    <w:p w14:paraId="66C04BB4" w14:textId="77777777" w:rsidR="00835FDC" w:rsidRDefault="00835FDC" w:rsidP="00835FDC">
      <w:pPr>
        <w:pStyle w:val="Dedicatoria"/>
      </w:pPr>
    </w:p>
    <w:p w14:paraId="534CE34A" w14:textId="05FEB392" w:rsidR="00835FDC" w:rsidRDefault="00835FDC" w:rsidP="00835FDC">
      <w:pPr>
        <w:pStyle w:val="Dedicatoria"/>
      </w:pPr>
    </w:p>
    <w:p w14:paraId="06E6279A" w14:textId="4AFC4738" w:rsidR="00634DBA" w:rsidRDefault="00634DBA" w:rsidP="00835FDC">
      <w:pPr>
        <w:pStyle w:val="Dedicatoria"/>
      </w:pPr>
      <w:r>
        <w:t>Dedicatória escrita no final desta página e alinhada à direita</w:t>
      </w:r>
      <w:r w:rsidR="001C321D">
        <w:t>.</w:t>
      </w:r>
    </w:p>
    <w:p w14:paraId="0E605B5C" w14:textId="77777777" w:rsidR="00634DBA" w:rsidRDefault="00634DBA">
      <w:pPr>
        <w:widowControl/>
        <w:spacing w:line="240" w:lineRule="auto"/>
        <w:ind w:firstLine="0"/>
        <w:jc w:val="left"/>
        <w:rPr>
          <w:szCs w:val="28"/>
        </w:rPr>
      </w:pPr>
      <w:r>
        <w:br w:type="page"/>
      </w:r>
    </w:p>
    <w:p w14:paraId="004FDBB9" w14:textId="6C7272C6" w:rsidR="00835FDC" w:rsidRDefault="004D4E39" w:rsidP="00C740B6">
      <w:pPr>
        <w:pStyle w:val="Titulopretextual"/>
      </w:pPr>
      <w:r w:rsidRPr="004D4E39">
        <w:lastRenderedPageBreak/>
        <w:t>AGRADECIMENTOS</w:t>
      </w:r>
    </w:p>
    <w:p w14:paraId="67920E30" w14:textId="6A593AB2" w:rsidR="00AA149F" w:rsidRDefault="00AA149F" w:rsidP="004D4E39">
      <w:r>
        <w:t xml:space="preserve">Deixar o espaço de </w:t>
      </w:r>
      <w:r w:rsidR="00CC71A6">
        <w:t>1,5cm</w:t>
      </w:r>
      <w:r>
        <w:t xml:space="preserve"> entre “AGRADECIMENTOS” e seu texto.</w:t>
      </w:r>
      <w:r w:rsidR="00D101A8">
        <w:t xml:space="preserve"> </w:t>
      </w:r>
      <w:r w:rsidR="000F3366">
        <w:t>Espaçamento de 1,5, fonte Arial 12 e recuo de primeira linha de 1,25 cm.</w:t>
      </w:r>
    </w:p>
    <w:p w14:paraId="5DF27648" w14:textId="77777777" w:rsidR="00D101A8" w:rsidRDefault="00D101A8" w:rsidP="004D4E39"/>
    <w:p w14:paraId="48E76412" w14:textId="77777777" w:rsidR="000237C1" w:rsidRDefault="000237C1" w:rsidP="004D4E39"/>
    <w:p w14:paraId="6A811823" w14:textId="7587DABE" w:rsidR="000237C1" w:rsidRDefault="000237C1">
      <w:pPr>
        <w:widowControl/>
        <w:spacing w:line="240" w:lineRule="auto"/>
        <w:ind w:firstLine="0"/>
        <w:jc w:val="left"/>
      </w:pPr>
      <w:r>
        <w:br w:type="page"/>
      </w:r>
    </w:p>
    <w:p w14:paraId="77DF97AB" w14:textId="77777777" w:rsidR="000237C1" w:rsidRDefault="000237C1" w:rsidP="009E0FDC">
      <w:pPr>
        <w:pStyle w:val="Dedicatoria"/>
      </w:pPr>
    </w:p>
    <w:p w14:paraId="37D2E77E" w14:textId="77777777" w:rsidR="009E0FDC" w:rsidRDefault="009E0FDC" w:rsidP="009E0FDC">
      <w:pPr>
        <w:pStyle w:val="Dedicatoria"/>
      </w:pPr>
    </w:p>
    <w:p w14:paraId="0BF77913" w14:textId="77777777" w:rsidR="009E0FDC" w:rsidRDefault="009E0FDC" w:rsidP="009E0FDC">
      <w:pPr>
        <w:pStyle w:val="Dedicatoria"/>
      </w:pPr>
    </w:p>
    <w:p w14:paraId="2090A7E0" w14:textId="77777777" w:rsidR="009E0FDC" w:rsidRDefault="009E0FDC" w:rsidP="009E0FDC">
      <w:pPr>
        <w:pStyle w:val="Dedicatoria"/>
      </w:pPr>
    </w:p>
    <w:p w14:paraId="52C963A3" w14:textId="77777777" w:rsidR="009E0FDC" w:rsidRDefault="009E0FDC" w:rsidP="009E0FDC">
      <w:pPr>
        <w:pStyle w:val="Dedicatoria"/>
      </w:pPr>
    </w:p>
    <w:p w14:paraId="0CC96035" w14:textId="77777777" w:rsidR="009E0FDC" w:rsidRDefault="009E0FDC" w:rsidP="009E0FDC">
      <w:pPr>
        <w:pStyle w:val="Dedicatoria"/>
      </w:pPr>
    </w:p>
    <w:p w14:paraId="595B7BD4" w14:textId="77777777" w:rsidR="009E0FDC" w:rsidRDefault="009E0FDC" w:rsidP="009E0FDC">
      <w:pPr>
        <w:pStyle w:val="Dedicatoria"/>
      </w:pPr>
    </w:p>
    <w:p w14:paraId="10CD23FE" w14:textId="77777777" w:rsidR="009E0FDC" w:rsidRDefault="009E0FDC" w:rsidP="009E0FDC">
      <w:pPr>
        <w:pStyle w:val="Dedicatoria"/>
      </w:pPr>
    </w:p>
    <w:p w14:paraId="48F20CB6" w14:textId="77777777" w:rsidR="009E0FDC" w:rsidRDefault="009E0FDC" w:rsidP="009E0FDC">
      <w:pPr>
        <w:pStyle w:val="Dedicatoria"/>
      </w:pPr>
    </w:p>
    <w:p w14:paraId="5B152E5D" w14:textId="77777777" w:rsidR="009E0FDC" w:rsidRDefault="009E0FDC" w:rsidP="009E0FDC">
      <w:pPr>
        <w:pStyle w:val="Dedicatoria"/>
      </w:pPr>
    </w:p>
    <w:p w14:paraId="680F33B4" w14:textId="77777777" w:rsidR="009E0FDC" w:rsidRDefault="009E0FDC" w:rsidP="009E0FDC">
      <w:pPr>
        <w:pStyle w:val="Dedicatoria"/>
      </w:pPr>
    </w:p>
    <w:p w14:paraId="5F7D4CAD" w14:textId="77777777" w:rsidR="009E0FDC" w:rsidRDefault="009E0FDC" w:rsidP="009E0FDC">
      <w:pPr>
        <w:pStyle w:val="Dedicatoria"/>
      </w:pPr>
    </w:p>
    <w:p w14:paraId="6A8D8F8B" w14:textId="77777777" w:rsidR="009E0FDC" w:rsidRDefault="009E0FDC" w:rsidP="009E0FDC">
      <w:pPr>
        <w:pStyle w:val="Dedicatoria"/>
      </w:pPr>
    </w:p>
    <w:p w14:paraId="56C7A509" w14:textId="77777777" w:rsidR="009E0FDC" w:rsidRDefault="009E0FDC" w:rsidP="009E0FDC">
      <w:pPr>
        <w:pStyle w:val="Dedicatoria"/>
      </w:pPr>
    </w:p>
    <w:p w14:paraId="317648A4" w14:textId="77777777" w:rsidR="009E0FDC" w:rsidRDefault="009E0FDC" w:rsidP="009E0FDC">
      <w:pPr>
        <w:pStyle w:val="Dedicatoria"/>
      </w:pPr>
    </w:p>
    <w:p w14:paraId="65A52A28" w14:textId="77777777" w:rsidR="009E0FDC" w:rsidRDefault="009E0FDC" w:rsidP="009E0FDC">
      <w:pPr>
        <w:pStyle w:val="Dedicatoria"/>
      </w:pPr>
    </w:p>
    <w:p w14:paraId="526E57C7" w14:textId="77777777" w:rsidR="009E0FDC" w:rsidRDefault="009E0FDC" w:rsidP="009E0FDC">
      <w:pPr>
        <w:pStyle w:val="Dedicatoria"/>
      </w:pPr>
    </w:p>
    <w:p w14:paraId="44359363" w14:textId="77777777" w:rsidR="002003F6" w:rsidRDefault="002003F6" w:rsidP="009E0FDC">
      <w:pPr>
        <w:pStyle w:val="Dedicatoria"/>
      </w:pPr>
    </w:p>
    <w:p w14:paraId="57A39BD4" w14:textId="77777777" w:rsidR="002003F6" w:rsidRDefault="002003F6" w:rsidP="009E0FDC">
      <w:pPr>
        <w:pStyle w:val="Dedicatoria"/>
      </w:pPr>
    </w:p>
    <w:p w14:paraId="580858BD" w14:textId="77777777" w:rsidR="002003F6" w:rsidRDefault="002003F6" w:rsidP="009E0FDC">
      <w:pPr>
        <w:pStyle w:val="Dedicatoria"/>
      </w:pPr>
    </w:p>
    <w:p w14:paraId="05A36E5B" w14:textId="77777777" w:rsidR="002003F6" w:rsidRDefault="002003F6" w:rsidP="009E0FDC">
      <w:pPr>
        <w:pStyle w:val="Dedicatoria"/>
      </w:pPr>
    </w:p>
    <w:p w14:paraId="04E10B3B" w14:textId="77777777" w:rsidR="002003F6" w:rsidRDefault="002003F6" w:rsidP="009E0FDC">
      <w:pPr>
        <w:pStyle w:val="Dedicatoria"/>
      </w:pPr>
    </w:p>
    <w:p w14:paraId="5072824B" w14:textId="77777777" w:rsidR="002003F6" w:rsidRDefault="002003F6" w:rsidP="009E0FDC">
      <w:pPr>
        <w:pStyle w:val="Dedicatoria"/>
      </w:pPr>
    </w:p>
    <w:p w14:paraId="3A4D1172" w14:textId="77777777" w:rsidR="002003F6" w:rsidRDefault="002003F6" w:rsidP="009E0FDC">
      <w:pPr>
        <w:pStyle w:val="Dedicatoria"/>
      </w:pPr>
    </w:p>
    <w:p w14:paraId="41BC1892" w14:textId="77777777" w:rsidR="002003F6" w:rsidRDefault="002003F6" w:rsidP="009E0FDC">
      <w:pPr>
        <w:pStyle w:val="Dedicatoria"/>
      </w:pPr>
    </w:p>
    <w:p w14:paraId="7F452520" w14:textId="77777777" w:rsidR="002003F6" w:rsidRDefault="002003F6" w:rsidP="009E0FDC">
      <w:pPr>
        <w:pStyle w:val="Dedicatoria"/>
      </w:pPr>
    </w:p>
    <w:p w14:paraId="27AE5638" w14:textId="77777777" w:rsidR="002003F6" w:rsidRDefault="002003F6" w:rsidP="009E0FDC">
      <w:pPr>
        <w:pStyle w:val="Dedicatoria"/>
      </w:pPr>
    </w:p>
    <w:p w14:paraId="5AC2FAEC" w14:textId="77777777" w:rsidR="002003F6" w:rsidRDefault="002003F6" w:rsidP="009E0FDC">
      <w:pPr>
        <w:pStyle w:val="Dedicatoria"/>
      </w:pPr>
    </w:p>
    <w:p w14:paraId="1BD2BD20" w14:textId="1A671C86" w:rsidR="002003F6" w:rsidRDefault="002003F6" w:rsidP="009E0FDC">
      <w:pPr>
        <w:pStyle w:val="Dedicatoria"/>
      </w:pPr>
      <w:r>
        <w:t>Epígrafe</w:t>
      </w:r>
    </w:p>
    <w:p w14:paraId="670054A2" w14:textId="662E5DD6" w:rsidR="009E0FDC" w:rsidRDefault="009E0FDC" w:rsidP="009E0FDC">
      <w:pPr>
        <w:pStyle w:val="Dedicatoria"/>
      </w:pPr>
      <w:r>
        <w:t xml:space="preserve">Elemento opcional, constituído por uma citação direta, que evidencia a motivação </w:t>
      </w:r>
      <w:r w:rsidRPr="009E0FDC">
        <w:t>do</w:t>
      </w:r>
      <w:r>
        <w:t xml:space="preserve"> autor pela escolha do tema.</w:t>
      </w:r>
    </w:p>
    <w:p w14:paraId="36061902" w14:textId="6D39A2FF" w:rsidR="009E0FDC" w:rsidRPr="004D4E39" w:rsidRDefault="009E0FDC" w:rsidP="009E0FDC">
      <w:pPr>
        <w:pStyle w:val="Dedicatoria"/>
      </w:pPr>
      <w:r>
        <w:t>Deve ser escrita alinhada à direita, com fonte Arial, tamanho 12,</w:t>
      </w:r>
      <w:r w:rsidR="002003F6">
        <w:t xml:space="preserve"> e espaçamento de 1,5.</w:t>
      </w:r>
    </w:p>
    <w:p w14:paraId="18F0D359" w14:textId="4E489F6F" w:rsidR="0063601A" w:rsidRPr="004A33D8" w:rsidRDefault="00626A6A" w:rsidP="00C740B6">
      <w:pPr>
        <w:pStyle w:val="Titulopretextual"/>
      </w:pPr>
      <w:r w:rsidRPr="00835FDC">
        <w:br w:type="page"/>
      </w:r>
      <w:r w:rsidR="0063601A" w:rsidRPr="004A33D8">
        <w:lastRenderedPageBreak/>
        <w:t>RESUMO</w:t>
      </w:r>
    </w:p>
    <w:p w14:paraId="69E8C0FD" w14:textId="6B1A099E" w:rsidR="001E4104" w:rsidRDefault="008938B7" w:rsidP="008F0B63">
      <w:pPr>
        <w:pStyle w:val="ResumoTCC"/>
      </w:pPr>
      <w:r>
        <w:t xml:space="preserve">No resumo é preciso </w:t>
      </w:r>
      <w:r w:rsidR="00E32788">
        <w:t>apresenta</w:t>
      </w:r>
      <w:r w:rsidR="001E4104">
        <w:t xml:space="preserve">r uma </w:t>
      </w:r>
      <w:r>
        <w:t xml:space="preserve">brevíssima </w:t>
      </w:r>
      <w:r w:rsidR="00E46084">
        <w:t xml:space="preserve">contextualização, </w:t>
      </w:r>
      <w:r>
        <w:t xml:space="preserve">justificativa do </w:t>
      </w:r>
      <w:r w:rsidR="00E46084">
        <w:t>trabalho</w:t>
      </w:r>
      <w:r>
        <w:t xml:space="preserve">, objetivo geral, materiais e </w:t>
      </w:r>
      <w:r w:rsidRPr="004A33D8">
        <w:t>métodos</w:t>
      </w:r>
      <w:r w:rsidR="001E4104">
        <w:t xml:space="preserve">, </w:t>
      </w:r>
      <w:r w:rsidR="00E32788">
        <w:t xml:space="preserve">e </w:t>
      </w:r>
      <w:r w:rsidR="001E4104">
        <w:t>p</w:t>
      </w:r>
      <w:r>
        <w:t xml:space="preserve">rincipais resultados </w:t>
      </w:r>
      <w:r w:rsidR="00CC71A6">
        <w:t>obtidos</w:t>
      </w:r>
      <w:r w:rsidR="001E4104">
        <w:t xml:space="preserve">. </w:t>
      </w:r>
      <w:r w:rsidR="00E46084">
        <w:t xml:space="preserve">O resumo deve ser contido em si mesmo, por isso não deve </w:t>
      </w:r>
      <w:r w:rsidR="00E32788">
        <w:t>fazer</w:t>
      </w:r>
      <w:r w:rsidR="00E46084">
        <w:t xml:space="preserve"> referências a figuras ou tabelas do trabalho</w:t>
      </w:r>
      <w:r w:rsidR="00E32788">
        <w:t>,</w:t>
      </w:r>
      <w:r w:rsidR="00E46084">
        <w:t xml:space="preserve"> ou</w:t>
      </w:r>
      <w:r w:rsidR="00E32788">
        <w:t xml:space="preserve"> mesmo</w:t>
      </w:r>
      <w:r w:rsidR="00E46084">
        <w:t xml:space="preserve"> citações. O resumo é a última parte a ser escrita do trabalho, pois deve descrever tudo o que o trabalho contém</w:t>
      </w:r>
      <w:r w:rsidR="001E4104">
        <w:t>.</w:t>
      </w:r>
      <w:r w:rsidR="002F0696">
        <w:t xml:space="preserve"> E</w:t>
      </w:r>
      <w:r w:rsidR="00CC71A6">
        <w:t>le é e</w:t>
      </w:r>
      <w:r w:rsidR="002F0696">
        <w:t>lemento obrigatório</w:t>
      </w:r>
      <w:r w:rsidR="00CC71A6">
        <w:t xml:space="preserve"> e deve </w:t>
      </w:r>
      <w:r w:rsidR="002F0696">
        <w:t>evidencia</w:t>
      </w:r>
      <w:r w:rsidR="00CC71A6">
        <w:t>r</w:t>
      </w:r>
      <w:r w:rsidR="002F0696">
        <w:t xml:space="preserve"> os pontos mais importantes do trabalho, apresentando inclusive os resultados obtidos. Deve ser digitado em parágrafo único, com espaçamento simples, contendo de 150 a 500 palavras (teses, dissertações e outros). Utilizar a terceira pessoa do singular mantendo o verbo na voz ativa.</w:t>
      </w:r>
    </w:p>
    <w:p w14:paraId="1A511871" w14:textId="2B6B3DD5" w:rsidR="006722CE" w:rsidRDefault="006722CE" w:rsidP="008F0B63">
      <w:pPr>
        <w:pStyle w:val="ResumoTCC"/>
      </w:pPr>
      <w:r>
        <w:rPr>
          <w:b/>
        </w:rPr>
        <w:t xml:space="preserve">Palavras-chave: </w:t>
      </w:r>
      <w:r>
        <w:t xml:space="preserve">Palavra 1. Palavra 2. Palavra 3. </w:t>
      </w:r>
      <w:r w:rsidR="008E5E88">
        <w:t>(mínimo 3 e máximo 5</w:t>
      </w:r>
      <w:r w:rsidR="00D2685D">
        <w:t>, separadas por ponto final</w:t>
      </w:r>
      <w:r w:rsidR="008E5E88">
        <w:t>)</w:t>
      </w:r>
    </w:p>
    <w:p w14:paraId="4FC94A79" w14:textId="783AD853" w:rsidR="00626A6A" w:rsidRDefault="00626A6A" w:rsidP="008F0B63">
      <w:pPr>
        <w:pStyle w:val="ResumoTCC"/>
      </w:pPr>
    </w:p>
    <w:p w14:paraId="0489D63A" w14:textId="77777777" w:rsidR="00626A6A" w:rsidRDefault="00626A6A" w:rsidP="008F0B63">
      <w:pPr>
        <w:pStyle w:val="ResumoTCC"/>
      </w:pPr>
    </w:p>
    <w:p w14:paraId="6D5D57DE" w14:textId="43E3F930" w:rsidR="006722CE" w:rsidRDefault="00626A6A">
      <w:pPr>
        <w:pStyle w:val="Texto-Resumo"/>
      </w:pPr>
      <w:r>
        <w:br w:type="page"/>
      </w:r>
    </w:p>
    <w:p w14:paraId="0D2C80AA" w14:textId="22820829" w:rsidR="00B56DD4" w:rsidRDefault="00F56BCB" w:rsidP="00560CD8">
      <w:pPr>
        <w:pStyle w:val="Titulopretextual"/>
      </w:pPr>
      <w:bookmarkStart w:id="0" w:name="_Toc93473122"/>
      <w:bookmarkStart w:id="1" w:name="_Toc96637505"/>
      <w:bookmarkStart w:id="2" w:name="_Toc140051077"/>
      <w:bookmarkStart w:id="3" w:name="_Toc140052045"/>
      <w:bookmarkStart w:id="4" w:name="_Toc166953125"/>
      <w:bookmarkStart w:id="5" w:name="_Toc170927405"/>
      <w:bookmarkStart w:id="6" w:name="_Toc170927559"/>
      <w:r>
        <w:lastRenderedPageBreak/>
        <w:t>LISTA DE FIGURAS</w:t>
      </w:r>
    </w:p>
    <w:p w14:paraId="0E9EFA38" w14:textId="64713AC1" w:rsidR="00DB130B" w:rsidRPr="000C321A" w:rsidRDefault="00AF4040">
      <w:pPr>
        <w:pStyle w:val="ndicedeilustra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napToGrid/>
          <w:sz w:val="22"/>
          <w:szCs w:val="22"/>
        </w:rPr>
      </w:pPr>
      <w:r>
        <w:fldChar w:fldCharType="begin"/>
      </w:r>
      <w:r>
        <w:instrText xml:space="preserve"> TOC \h \z \c "Figura" </w:instrText>
      </w:r>
      <w:r>
        <w:fldChar w:fldCharType="separate"/>
      </w:r>
      <w:hyperlink w:anchor="_Toc99457202" w:history="1">
        <w:r w:rsidR="00DB130B" w:rsidRPr="007B1A9F">
          <w:rPr>
            <w:rStyle w:val="Hyperlink"/>
            <w:noProof/>
          </w:rPr>
          <w:t>Figura 1 - Hierarquia das necessidades humanas.</w:t>
        </w:r>
        <w:r w:rsidR="00DB130B">
          <w:rPr>
            <w:noProof/>
            <w:webHidden/>
          </w:rPr>
          <w:tab/>
        </w:r>
        <w:r w:rsidR="00DB130B">
          <w:rPr>
            <w:noProof/>
            <w:webHidden/>
          </w:rPr>
          <w:fldChar w:fldCharType="begin"/>
        </w:r>
        <w:r w:rsidR="00DB130B">
          <w:rPr>
            <w:noProof/>
            <w:webHidden/>
          </w:rPr>
          <w:instrText xml:space="preserve"> PAGEREF _Toc99457202 \h </w:instrText>
        </w:r>
        <w:r w:rsidR="00DB130B">
          <w:rPr>
            <w:noProof/>
            <w:webHidden/>
          </w:rPr>
        </w:r>
        <w:r w:rsidR="00DB130B">
          <w:rPr>
            <w:noProof/>
            <w:webHidden/>
          </w:rPr>
          <w:fldChar w:fldCharType="separate"/>
        </w:r>
        <w:r w:rsidR="00DB130B">
          <w:rPr>
            <w:noProof/>
            <w:webHidden/>
          </w:rPr>
          <w:t>20</w:t>
        </w:r>
        <w:r w:rsidR="00DB130B">
          <w:rPr>
            <w:noProof/>
            <w:webHidden/>
          </w:rPr>
          <w:fldChar w:fldCharType="end"/>
        </w:r>
      </w:hyperlink>
    </w:p>
    <w:p w14:paraId="0B57F9F0" w14:textId="03F1F3CA" w:rsidR="00560CD8" w:rsidRDefault="00AF4040" w:rsidP="000B3D5F">
      <w:r>
        <w:fldChar w:fldCharType="end"/>
      </w:r>
    </w:p>
    <w:p w14:paraId="23E65167" w14:textId="4161F379" w:rsidR="008965C5" w:rsidRDefault="008965C5" w:rsidP="000A706F">
      <w:pPr>
        <w:pStyle w:val="Titulopretextual"/>
      </w:pPr>
      <w:r>
        <w:br w:type="page"/>
      </w:r>
      <w:r>
        <w:lastRenderedPageBreak/>
        <w:t xml:space="preserve">LISTA DE </w:t>
      </w:r>
      <w:r w:rsidR="000A706F">
        <w:t>tabelas</w:t>
      </w:r>
    </w:p>
    <w:p w14:paraId="72192D7F" w14:textId="7AB8AB55" w:rsidR="00DB130B" w:rsidRPr="000C321A" w:rsidRDefault="00DB130B">
      <w:pPr>
        <w:pStyle w:val="ndicedeilustraes"/>
        <w:tabs>
          <w:tab w:val="right" w:leader="dot" w:pos="9062"/>
        </w:tabs>
        <w:rPr>
          <w:rStyle w:val="Hyperlink"/>
          <w:noProof/>
          <w:color w:val="auto"/>
          <w:u w:val="none"/>
        </w:rPr>
      </w:pPr>
      <w:r>
        <w:fldChar w:fldCharType="begin"/>
      </w:r>
      <w:r>
        <w:instrText xml:space="preserve"> TOC \h \z \c "Tabela" </w:instrText>
      </w:r>
      <w:r>
        <w:fldChar w:fldCharType="separate"/>
      </w:r>
      <w:hyperlink w:anchor="_Toc99457158" w:history="1">
        <w:r w:rsidRPr="00B4289C">
          <w:rPr>
            <w:rStyle w:val="Hyperlink"/>
            <w:noProof/>
          </w:rPr>
          <w:t>Tabela 1 - Atitudes perante os direitos civis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4571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5F080C76" w14:textId="77777777" w:rsidR="00DB130B" w:rsidRPr="00DB130B" w:rsidRDefault="00DB130B" w:rsidP="00DB130B">
      <w:pPr>
        <w:rPr>
          <w:rFonts w:eastAsiaTheme="minorEastAsia"/>
        </w:rPr>
      </w:pPr>
    </w:p>
    <w:p w14:paraId="7F50BB2B" w14:textId="4AF342B1" w:rsidR="00B56DD4" w:rsidRDefault="00DB130B" w:rsidP="00260ABD">
      <w:pPr>
        <w:pStyle w:val="Sumrio"/>
      </w:pPr>
      <w:r>
        <w:fldChar w:fldCharType="end"/>
      </w:r>
      <w:r w:rsidR="00626A6A">
        <w:br w:type="page"/>
      </w:r>
    </w:p>
    <w:p w14:paraId="32153D98" w14:textId="77777777" w:rsidR="004D746C" w:rsidRDefault="00882C71" w:rsidP="000B3D5F">
      <w:pPr>
        <w:pStyle w:val="Titulopretextual"/>
      </w:pPr>
      <w:r>
        <w:lastRenderedPageBreak/>
        <w:t>LISTA DE ABREVIATURAS E</w:t>
      </w:r>
      <w:r w:rsidR="00862B91">
        <w:t xml:space="preserve"> SIGLAS</w:t>
      </w:r>
    </w:p>
    <w:tbl>
      <w:tblPr>
        <w:tblW w:w="9347" w:type="dxa"/>
        <w:tblLook w:val="01E0" w:firstRow="1" w:lastRow="1" w:firstColumn="1" w:lastColumn="1" w:noHBand="0" w:noVBand="0"/>
      </w:tblPr>
      <w:tblGrid>
        <w:gridCol w:w="1377"/>
        <w:gridCol w:w="7970"/>
      </w:tblGrid>
      <w:tr w:rsidR="009B50E0" w14:paraId="42FF46E6" w14:textId="77777777" w:rsidTr="000B3D5F">
        <w:tc>
          <w:tcPr>
            <w:tcW w:w="1377" w:type="dxa"/>
          </w:tcPr>
          <w:p w14:paraId="73E8C7E2" w14:textId="77777777" w:rsidR="009B50E0" w:rsidRDefault="009B50E0" w:rsidP="000B3D5F">
            <w:pPr>
              <w:pStyle w:val="Tabelaabreviaturasesiglas"/>
            </w:pPr>
            <w:r>
              <w:t>ABNT</w:t>
            </w:r>
          </w:p>
        </w:tc>
        <w:tc>
          <w:tcPr>
            <w:tcW w:w="7970" w:type="dxa"/>
          </w:tcPr>
          <w:p w14:paraId="444916DF" w14:textId="77777777" w:rsidR="009B50E0" w:rsidRDefault="009B50E0" w:rsidP="000B3D5F">
            <w:pPr>
              <w:pStyle w:val="Tabelaabreviaturasesiglas"/>
            </w:pPr>
            <w:r>
              <w:t>Associação Brasileira de Normas Técnicas</w:t>
            </w:r>
          </w:p>
        </w:tc>
      </w:tr>
      <w:tr w:rsidR="009B50E0" w14:paraId="152AC4CF" w14:textId="77777777" w:rsidTr="000B3D5F">
        <w:tc>
          <w:tcPr>
            <w:tcW w:w="1377" w:type="dxa"/>
          </w:tcPr>
          <w:p w14:paraId="564FAFE2" w14:textId="77777777" w:rsidR="009B50E0" w:rsidRDefault="00332D9E" w:rsidP="000B3D5F">
            <w:pPr>
              <w:pStyle w:val="Tabelaabreviaturasesiglas"/>
            </w:pPr>
            <w:r>
              <w:t>IFPR</w:t>
            </w:r>
          </w:p>
        </w:tc>
        <w:tc>
          <w:tcPr>
            <w:tcW w:w="7970" w:type="dxa"/>
          </w:tcPr>
          <w:p w14:paraId="4A1B5222" w14:textId="77777777" w:rsidR="009B50E0" w:rsidRDefault="00332D9E" w:rsidP="000B3D5F">
            <w:pPr>
              <w:pStyle w:val="Tabelaabreviaturasesiglas"/>
            </w:pPr>
            <w:r>
              <w:t>Instituto Federal do Paraná</w:t>
            </w:r>
          </w:p>
        </w:tc>
      </w:tr>
      <w:tr w:rsidR="009B50E0" w14:paraId="06B437E1" w14:textId="77777777" w:rsidTr="000B3D5F">
        <w:tc>
          <w:tcPr>
            <w:tcW w:w="1377" w:type="dxa"/>
          </w:tcPr>
          <w:p w14:paraId="24CD069A" w14:textId="77777777" w:rsidR="009B50E0" w:rsidRDefault="009B50E0" w:rsidP="000B3D5F">
            <w:pPr>
              <w:pStyle w:val="Tabelaabreviaturasesiglas"/>
            </w:pPr>
          </w:p>
        </w:tc>
        <w:tc>
          <w:tcPr>
            <w:tcW w:w="7970" w:type="dxa"/>
          </w:tcPr>
          <w:p w14:paraId="68830DC5" w14:textId="77777777" w:rsidR="009B50E0" w:rsidRDefault="009B50E0" w:rsidP="000B3D5F">
            <w:pPr>
              <w:pStyle w:val="Tabelaabreviaturasesiglas"/>
            </w:pPr>
          </w:p>
        </w:tc>
      </w:tr>
      <w:tr w:rsidR="009B50E0" w14:paraId="11AE8ACC" w14:textId="77777777" w:rsidTr="000B3D5F">
        <w:tc>
          <w:tcPr>
            <w:tcW w:w="1377" w:type="dxa"/>
          </w:tcPr>
          <w:p w14:paraId="4AD06923" w14:textId="77777777" w:rsidR="009B50E0" w:rsidRDefault="009B50E0" w:rsidP="000B3D5F">
            <w:pPr>
              <w:pStyle w:val="Tabelaabreviaturasesiglas"/>
            </w:pPr>
          </w:p>
        </w:tc>
        <w:tc>
          <w:tcPr>
            <w:tcW w:w="7970" w:type="dxa"/>
          </w:tcPr>
          <w:p w14:paraId="385E389C" w14:textId="77777777" w:rsidR="009B50E0" w:rsidRDefault="009B50E0" w:rsidP="000B3D5F">
            <w:pPr>
              <w:pStyle w:val="Tabelaabreviaturasesiglas"/>
            </w:pPr>
          </w:p>
        </w:tc>
      </w:tr>
      <w:tr w:rsidR="00862B91" w14:paraId="23512B6D" w14:textId="77777777" w:rsidTr="000B3D5F">
        <w:tc>
          <w:tcPr>
            <w:tcW w:w="1377" w:type="dxa"/>
          </w:tcPr>
          <w:p w14:paraId="700F6A94" w14:textId="77777777" w:rsidR="00862B91" w:rsidRDefault="00862B91" w:rsidP="000B3D5F">
            <w:pPr>
              <w:pStyle w:val="Tabelaabreviaturasesiglas"/>
            </w:pPr>
          </w:p>
        </w:tc>
        <w:tc>
          <w:tcPr>
            <w:tcW w:w="7970" w:type="dxa"/>
          </w:tcPr>
          <w:p w14:paraId="1A78B1FE" w14:textId="77777777" w:rsidR="00862B91" w:rsidRDefault="00862B91" w:rsidP="000B3D5F">
            <w:pPr>
              <w:pStyle w:val="Tabelaabreviaturasesiglas"/>
            </w:pPr>
          </w:p>
        </w:tc>
      </w:tr>
    </w:tbl>
    <w:p w14:paraId="7BFBB961" w14:textId="7FEF0CA1" w:rsidR="005B1049" w:rsidRDefault="005B1049" w:rsidP="006D260C">
      <w:pPr>
        <w:pStyle w:val="Sumrio"/>
      </w:pPr>
    </w:p>
    <w:p w14:paraId="10C46ED5" w14:textId="77777777" w:rsidR="005B1049" w:rsidRDefault="005B1049">
      <w:pPr>
        <w:widowControl/>
        <w:spacing w:line="240" w:lineRule="auto"/>
        <w:ind w:firstLine="0"/>
        <w:jc w:val="left"/>
      </w:pPr>
      <w:r>
        <w:br w:type="page"/>
      </w:r>
    </w:p>
    <w:p w14:paraId="671F504C" w14:textId="54C9A6F2" w:rsidR="005B1049" w:rsidRDefault="005B1049" w:rsidP="005B1049">
      <w:pPr>
        <w:pStyle w:val="Titulopretextual"/>
      </w:pPr>
      <w:r>
        <w:lastRenderedPageBreak/>
        <w:t xml:space="preserve">LISTA DE </w:t>
      </w:r>
      <w:r w:rsidR="000B4445">
        <w:t>símbolos</w:t>
      </w:r>
    </w:p>
    <w:tbl>
      <w:tblPr>
        <w:tblW w:w="9347" w:type="dxa"/>
        <w:tblLook w:val="01E0" w:firstRow="1" w:lastRow="1" w:firstColumn="1" w:lastColumn="1" w:noHBand="0" w:noVBand="0"/>
      </w:tblPr>
      <w:tblGrid>
        <w:gridCol w:w="1377"/>
        <w:gridCol w:w="7970"/>
      </w:tblGrid>
      <w:tr w:rsidR="005B1049" w14:paraId="0C49602B" w14:textId="77777777" w:rsidTr="00262159">
        <w:tc>
          <w:tcPr>
            <w:tcW w:w="1377" w:type="dxa"/>
          </w:tcPr>
          <w:p w14:paraId="3758698C" w14:textId="48BF24E4" w:rsidR="005B1049" w:rsidRPr="008E4A50" w:rsidRDefault="008E4A50" w:rsidP="00262159">
            <w:pPr>
              <w:pStyle w:val="Tabelaabreviaturasesiglas"/>
            </w:pPr>
            <m:oMathPara>
              <m:oMathParaPr>
                <m:jc m:val="left"/>
              </m:oMathParaPr>
              <m:oMath>
                <m:r>
                  <m:rPr>
                    <m:scr m:val="fraktur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7970" w:type="dxa"/>
          </w:tcPr>
          <w:p w14:paraId="55D5F5F3" w14:textId="49E8E790" w:rsidR="005B1049" w:rsidRDefault="008E4A50" w:rsidP="00262159">
            <w:pPr>
              <w:pStyle w:val="Tabelaabreviaturasesiglas"/>
            </w:pPr>
            <w:r>
              <w:t>Conjunto dos números reais</w:t>
            </w:r>
          </w:p>
        </w:tc>
      </w:tr>
      <w:tr w:rsidR="005B1049" w14:paraId="57F21E89" w14:textId="77777777" w:rsidTr="00262159">
        <w:tc>
          <w:tcPr>
            <w:tcW w:w="1377" w:type="dxa"/>
          </w:tcPr>
          <w:p w14:paraId="75FB12E1" w14:textId="58E97F0B" w:rsidR="005B1049" w:rsidRPr="00337D1E" w:rsidRDefault="00000000" w:rsidP="00262159">
            <w:pPr>
              <w:pStyle w:val="Tabelaabreviaturasesiglas"/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cr m:val="fraktur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n×n</m:t>
                    </m:r>
                  </m:sup>
                </m:sSup>
              </m:oMath>
            </m:oMathPara>
          </w:p>
        </w:tc>
        <w:tc>
          <w:tcPr>
            <w:tcW w:w="7970" w:type="dxa"/>
          </w:tcPr>
          <w:p w14:paraId="3C1049F5" w14:textId="7CA1DF33" w:rsidR="005B1049" w:rsidRDefault="00337D1E" w:rsidP="00262159">
            <w:pPr>
              <w:pStyle w:val="Tabelaabreviaturasesiglas"/>
            </w:pPr>
            <w:r>
              <w:t xml:space="preserve">Conjunto das matrizes quadradas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t xml:space="preserve"> com elementos reais</w:t>
            </w:r>
          </w:p>
        </w:tc>
      </w:tr>
      <w:tr w:rsidR="005B1049" w14:paraId="4E94C06A" w14:textId="77777777" w:rsidTr="00262159">
        <w:tc>
          <w:tcPr>
            <w:tcW w:w="1377" w:type="dxa"/>
          </w:tcPr>
          <w:p w14:paraId="7E8A4223" w14:textId="77777777" w:rsidR="005B1049" w:rsidRDefault="005B1049" w:rsidP="00337D1E">
            <w:pPr>
              <w:pStyle w:val="Tabelaabreviaturasesiglas"/>
              <w:jc w:val="left"/>
            </w:pPr>
          </w:p>
        </w:tc>
        <w:tc>
          <w:tcPr>
            <w:tcW w:w="7970" w:type="dxa"/>
          </w:tcPr>
          <w:p w14:paraId="191826CA" w14:textId="77777777" w:rsidR="005B1049" w:rsidRDefault="005B1049" w:rsidP="00262159">
            <w:pPr>
              <w:pStyle w:val="Tabelaabreviaturasesiglas"/>
            </w:pPr>
          </w:p>
        </w:tc>
      </w:tr>
      <w:tr w:rsidR="005B1049" w14:paraId="36220C76" w14:textId="77777777" w:rsidTr="00262159">
        <w:tc>
          <w:tcPr>
            <w:tcW w:w="1377" w:type="dxa"/>
          </w:tcPr>
          <w:p w14:paraId="3BA682B7" w14:textId="77777777" w:rsidR="005B1049" w:rsidRDefault="005B1049" w:rsidP="00337D1E">
            <w:pPr>
              <w:pStyle w:val="Tabelaabreviaturasesiglas"/>
              <w:jc w:val="left"/>
            </w:pPr>
          </w:p>
        </w:tc>
        <w:tc>
          <w:tcPr>
            <w:tcW w:w="7970" w:type="dxa"/>
          </w:tcPr>
          <w:p w14:paraId="7DF18902" w14:textId="77777777" w:rsidR="005B1049" w:rsidRDefault="005B1049" w:rsidP="00262159">
            <w:pPr>
              <w:pStyle w:val="Tabelaabreviaturasesiglas"/>
            </w:pPr>
          </w:p>
        </w:tc>
      </w:tr>
      <w:tr w:rsidR="005B1049" w14:paraId="5DCD7A3A" w14:textId="77777777" w:rsidTr="00262159">
        <w:tc>
          <w:tcPr>
            <w:tcW w:w="1377" w:type="dxa"/>
          </w:tcPr>
          <w:p w14:paraId="5344D2B9" w14:textId="77777777" w:rsidR="005B1049" w:rsidRDefault="005B1049" w:rsidP="00337D1E">
            <w:pPr>
              <w:pStyle w:val="Tabelaabreviaturasesiglas"/>
              <w:jc w:val="left"/>
            </w:pPr>
          </w:p>
        </w:tc>
        <w:tc>
          <w:tcPr>
            <w:tcW w:w="7970" w:type="dxa"/>
          </w:tcPr>
          <w:p w14:paraId="1254E478" w14:textId="77777777" w:rsidR="005B1049" w:rsidRDefault="005B1049" w:rsidP="00262159">
            <w:pPr>
              <w:pStyle w:val="Tabelaabreviaturasesiglas"/>
            </w:pPr>
          </w:p>
        </w:tc>
      </w:tr>
    </w:tbl>
    <w:p w14:paraId="2ED6EA79" w14:textId="77777777" w:rsidR="005B1049" w:rsidRDefault="005B1049" w:rsidP="005B1049">
      <w:pPr>
        <w:pStyle w:val="Sumrio"/>
      </w:pPr>
    </w:p>
    <w:p w14:paraId="574B5454" w14:textId="77777777" w:rsidR="00626A6A" w:rsidRDefault="00626A6A" w:rsidP="006D260C">
      <w:pPr>
        <w:pStyle w:val="Sumrio"/>
      </w:pPr>
    </w:p>
    <w:p w14:paraId="7D296BDB" w14:textId="77777777" w:rsidR="00260ABD" w:rsidRDefault="00626A6A" w:rsidP="00626A6A">
      <w:r>
        <w:br w:type="page"/>
      </w:r>
    </w:p>
    <w:p w14:paraId="0210303B" w14:textId="77777777" w:rsidR="00260ABD" w:rsidRPr="00260ABD" w:rsidRDefault="00862B91" w:rsidP="000B3D5F">
      <w:pPr>
        <w:pStyle w:val="Titulopretextual"/>
      </w:pPr>
      <w:r>
        <w:lastRenderedPageBreak/>
        <w:t>SUMÁRIO</w:t>
      </w:r>
    </w:p>
    <w:bookmarkEnd w:id="0"/>
    <w:bookmarkEnd w:id="1"/>
    <w:bookmarkEnd w:id="2"/>
    <w:bookmarkEnd w:id="3"/>
    <w:bookmarkEnd w:id="4"/>
    <w:bookmarkEnd w:id="5"/>
    <w:bookmarkEnd w:id="6"/>
    <w:p w14:paraId="200E66D6" w14:textId="10F41411" w:rsidR="005073EC" w:rsidRDefault="005A6966">
      <w:pPr>
        <w:pStyle w:val="Sumrio1"/>
        <w:tabs>
          <w:tab w:val="left" w:pos="960"/>
          <w:tab w:val="right" w:leader="dot" w:pos="9062"/>
        </w:tabs>
        <w:rPr>
          <w:rFonts w:asciiTheme="minorHAnsi" w:eastAsiaTheme="minorEastAsia" w:hAnsiTheme="minorHAnsi" w:cstheme="minorBidi"/>
          <w:b w:val="0"/>
          <w:caps w:val="0"/>
          <w:snapToGrid/>
          <w:sz w:val="22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99541555" w:history="1">
        <w:r w:rsidR="005073EC" w:rsidRPr="00413D5F">
          <w:rPr>
            <w:rStyle w:val="Hyperlink"/>
          </w:rPr>
          <w:t>1</w:t>
        </w:r>
        <w:r w:rsidR="005073EC">
          <w:rPr>
            <w:rFonts w:asciiTheme="minorHAnsi" w:eastAsiaTheme="minorEastAsia" w:hAnsiTheme="minorHAnsi" w:cstheme="minorBidi"/>
            <w:b w:val="0"/>
            <w:caps w:val="0"/>
            <w:snapToGrid/>
            <w:sz w:val="22"/>
            <w:szCs w:val="22"/>
          </w:rPr>
          <w:tab/>
        </w:r>
        <w:r w:rsidR="005073EC" w:rsidRPr="00413D5F">
          <w:rPr>
            <w:rStyle w:val="Hyperlink"/>
          </w:rPr>
          <w:t>INTRODUÇÃO</w:t>
        </w:r>
        <w:r w:rsidR="005073EC">
          <w:rPr>
            <w:webHidden/>
          </w:rPr>
          <w:tab/>
        </w:r>
        <w:r w:rsidR="005073EC">
          <w:rPr>
            <w:webHidden/>
          </w:rPr>
          <w:fldChar w:fldCharType="begin"/>
        </w:r>
        <w:r w:rsidR="005073EC">
          <w:rPr>
            <w:webHidden/>
          </w:rPr>
          <w:instrText xml:space="preserve"> PAGEREF _Toc99541555 \h </w:instrText>
        </w:r>
        <w:r w:rsidR="005073EC">
          <w:rPr>
            <w:webHidden/>
          </w:rPr>
        </w:r>
        <w:r w:rsidR="005073EC">
          <w:rPr>
            <w:webHidden/>
          </w:rPr>
          <w:fldChar w:fldCharType="separate"/>
        </w:r>
        <w:r w:rsidR="005073EC">
          <w:rPr>
            <w:webHidden/>
          </w:rPr>
          <w:t>12</w:t>
        </w:r>
        <w:r w:rsidR="005073EC">
          <w:rPr>
            <w:webHidden/>
          </w:rPr>
          <w:fldChar w:fldCharType="end"/>
        </w:r>
      </w:hyperlink>
    </w:p>
    <w:p w14:paraId="638BEEF1" w14:textId="2B9342D4" w:rsidR="005073EC" w:rsidRDefault="00000000">
      <w:pPr>
        <w:pStyle w:val="Sumrio2"/>
        <w:tabs>
          <w:tab w:val="left" w:pos="960"/>
          <w:tab w:val="right" w:leader="dot" w:pos="9062"/>
        </w:tabs>
        <w:rPr>
          <w:rFonts w:asciiTheme="minorHAnsi" w:eastAsiaTheme="minorEastAsia" w:hAnsiTheme="minorHAnsi" w:cstheme="minorBidi"/>
          <w:caps w:val="0"/>
          <w:noProof/>
          <w:snapToGrid/>
          <w:sz w:val="22"/>
          <w:szCs w:val="22"/>
        </w:rPr>
      </w:pPr>
      <w:hyperlink w:anchor="_Toc99541556" w:history="1">
        <w:r w:rsidR="005073EC" w:rsidRPr="00413D5F">
          <w:rPr>
            <w:rStyle w:val="Hyperlink"/>
            <w:noProof/>
          </w:rPr>
          <w:t>1.1</w:t>
        </w:r>
        <w:r w:rsidR="005073EC">
          <w:rPr>
            <w:rFonts w:asciiTheme="minorHAnsi" w:eastAsiaTheme="minorEastAsia" w:hAnsiTheme="minorHAnsi" w:cstheme="minorBidi"/>
            <w:caps w:val="0"/>
            <w:noProof/>
            <w:snapToGrid/>
            <w:sz w:val="22"/>
            <w:szCs w:val="22"/>
          </w:rPr>
          <w:tab/>
        </w:r>
        <w:r w:rsidR="005073EC" w:rsidRPr="00413D5F">
          <w:rPr>
            <w:rStyle w:val="Hyperlink"/>
            <w:noProof/>
          </w:rPr>
          <w:t>JUSTIFICATIVA</w:t>
        </w:r>
        <w:r w:rsidR="005073EC">
          <w:rPr>
            <w:noProof/>
            <w:webHidden/>
          </w:rPr>
          <w:tab/>
        </w:r>
        <w:r w:rsidR="005073EC">
          <w:rPr>
            <w:noProof/>
            <w:webHidden/>
          </w:rPr>
          <w:fldChar w:fldCharType="begin"/>
        </w:r>
        <w:r w:rsidR="005073EC">
          <w:rPr>
            <w:noProof/>
            <w:webHidden/>
          </w:rPr>
          <w:instrText xml:space="preserve"> PAGEREF _Toc99541556 \h </w:instrText>
        </w:r>
        <w:r w:rsidR="005073EC">
          <w:rPr>
            <w:noProof/>
            <w:webHidden/>
          </w:rPr>
        </w:r>
        <w:r w:rsidR="005073EC">
          <w:rPr>
            <w:noProof/>
            <w:webHidden/>
          </w:rPr>
          <w:fldChar w:fldCharType="separate"/>
        </w:r>
        <w:r w:rsidR="005073EC">
          <w:rPr>
            <w:noProof/>
            <w:webHidden/>
          </w:rPr>
          <w:t>12</w:t>
        </w:r>
        <w:r w:rsidR="005073EC">
          <w:rPr>
            <w:noProof/>
            <w:webHidden/>
          </w:rPr>
          <w:fldChar w:fldCharType="end"/>
        </w:r>
      </w:hyperlink>
    </w:p>
    <w:p w14:paraId="0A5A6D2B" w14:textId="06B79EF3" w:rsidR="005073EC" w:rsidRDefault="00000000">
      <w:pPr>
        <w:pStyle w:val="Sumrio2"/>
        <w:tabs>
          <w:tab w:val="left" w:pos="960"/>
          <w:tab w:val="right" w:leader="dot" w:pos="9062"/>
        </w:tabs>
        <w:rPr>
          <w:rFonts w:asciiTheme="minorHAnsi" w:eastAsiaTheme="minorEastAsia" w:hAnsiTheme="minorHAnsi" w:cstheme="minorBidi"/>
          <w:caps w:val="0"/>
          <w:noProof/>
          <w:snapToGrid/>
          <w:sz w:val="22"/>
          <w:szCs w:val="22"/>
        </w:rPr>
      </w:pPr>
      <w:hyperlink w:anchor="_Toc99541557" w:history="1">
        <w:r w:rsidR="005073EC" w:rsidRPr="00413D5F">
          <w:rPr>
            <w:rStyle w:val="Hyperlink"/>
            <w:noProof/>
          </w:rPr>
          <w:t>1.2</w:t>
        </w:r>
        <w:r w:rsidR="005073EC">
          <w:rPr>
            <w:rFonts w:asciiTheme="minorHAnsi" w:eastAsiaTheme="minorEastAsia" w:hAnsiTheme="minorHAnsi" w:cstheme="minorBidi"/>
            <w:caps w:val="0"/>
            <w:noProof/>
            <w:snapToGrid/>
            <w:sz w:val="22"/>
            <w:szCs w:val="22"/>
          </w:rPr>
          <w:tab/>
        </w:r>
        <w:r w:rsidR="005073EC" w:rsidRPr="00413D5F">
          <w:rPr>
            <w:rStyle w:val="Hyperlink"/>
            <w:noProof/>
          </w:rPr>
          <w:t>OBJETIVOS</w:t>
        </w:r>
        <w:r w:rsidR="005073EC">
          <w:rPr>
            <w:noProof/>
            <w:webHidden/>
          </w:rPr>
          <w:tab/>
        </w:r>
        <w:r w:rsidR="005073EC">
          <w:rPr>
            <w:noProof/>
            <w:webHidden/>
          </w:rPr>
          <w:fldChar w:fldCharType="begin"/>
        </w:r>
        <w:r w:rsidR="005073EC">
          <w:rPr>
            <w:noProof/>
            <w:webHidden/>
          </w:rPr>
          <w:instrText xml:space="preserve"> PAGEREF _Toc99541557 \h </w:instrText>
        </w:r>
        <w:r w:rsidR="005073EC">
          <w:rPr>
            <w:noProof/>
            <w:webHidden/>
          </w:rPr>
        </w:r>
        <w:r w:rsidR="005073EC">
          <w:rPr>
            <w:noProof/>
            <w:webHidden/>
          </w:rPr>
          <w:fldChar w:fldCharType="separate"/>
        </w:r>
        <w:r w:rsidR="005073EC">
          <w:rPr>
            <w:noProof/>
            <w:webHidden/>
          </w:rPr>
          <w:t>13</w:t>
        </w:r>
        <w:r w:rsidR="005073EC">
          <w:rPr>
            <w:noProof/>
            <w:webHidden/>
          </w:rPr>
          <w:fldChar w:fldCharType="end"/>
        </w:r>
      </w:hyperlink>
    </w:p>
    <w:p w14:paraId="4A1AC763" w14:textId="4A106E1B" w:rsidR="005073EC" w:rsidRDefault="00000000">
      <w:pPr>
        <w:pStyle w:val="Sumrio3"/>
        <w:tabs>
          <w:tab w:val="left" w:pos="960"/>
          <w:tab w:val="right" w:leader="dot" w:pos="9062"/>
        </w:tabs>
        <w:rPr>
          <w:rFonts w:asciiTheme="minorHAnsi" w:eastAsiaTheme="minorEastAsia" w:hAnsiTheme="minorHAnsi" w:cstheme="minorBidi"/>
          <w:noProof/>
          <w:snapToGrid/>
          <w:sz w:val="22"/>
          <w:szCs w:val="22"/>
        </w:rPr>
      </w:pPr>
      <w:hyperlink w:anchor="_Toc99541558" w:history="1">
        <w:r w:rsidR="005073EC" w:rsidRPr="00413D5F">
          <w:rPr>
            <w:rStyle w:val="Hyperlink"/>
            <w:noProof/>
          </w:rPr>
          <w:t>1.2.1</w:t>
        </w:r>
        <w:r w:rsidR="005073EC">
          <w:rPr>
            <w:rFonts w:asciiTheme="minorHAnsi" w:eastAsiaTheme="minorEastAsia" w:hAnsiTheme="minorHAnsi" w:cstheme="minorBidi"/>
            <w:noProof/>
            <w:snapToGrid/>
            <w:sz w:val="22"/>
            <w:szCs w:val="22"/>
          </w:rPr>
          <w:tab/>
        </w:r>
        <w:r w:rsidR="005073EC" w:rsidRPr="00413D5F">
          <w:rPr>
            <w:rStyle w:val="Hyperlink"/>
            <w:noProof/>
          </w:rPr>
          <w:t>Objetivo Geral</w:t>
        </w:r>
        <w:r w:rsidR="005073EC">
          <w:rPr>
            <w:noProof/>
            <w:webHidden/>
          </w:rPr>
          <w:tab/>
        </w:r>
        <w:r w:rsidR="005073EC">
          <w:rPr>
            <w:noProof/>
            <w:webHidden/>
          </w:rPr>
          <w:fldChar w:fldCharType="begin"/>
        </w:r>
        <w:r w:rsidR="005073EC">
          <w:rPr>
            <w:noProof/>
            <w:webHidden/>
          </w:rPr>
          <w:instrText xml:space="preserve"> PAGEREF _Toc99541558 \h </w:instrText>
        </w:r>
        <w:r w:rsidR="005073EC">
          <w:rPr>
            <w:noProof/>
            <w:webHidden/>
          </w:rPr>
        </w:r>
        <w:r w:rsidR="005073EC">
          <w:rPr>
            <w:noProof/>
            <w:webHidden/>
          </w:rPr>
          <w:fldChar w:fldCharType="separate"/>
        </w:r>
        <w:r w:rsidR="005073EC">
          <w:rPr>
            <w:noProof/>
            <w:webHidden/>
          </w:rPr>
          <w:t>13</w:t>
        </w:r>
        <w:r w:rsidR="005073EC">
          <w:rPr>
            <w:noProof/>
            <w:webHidden/>
          </w:rPr>
          <w:fldChar w:fldCharType="end"/>
        </w:r>
      </w:hyperlink>
    </w:p>
    <w:p w14:paraId="006006B9" w14:textId="3D0CD192" w:rsidR="005073EC" w:rsidRDefault="00000000">
      <w:pPr>
        <w:pStyle w:val="Sumrio3"/>
        <w:tabs>
          <w:tab w:val="left" w:pos="960"/>
          <w:tab w:val="right" w:leader="dot" w:pos="9062"/>
        </w:tabs>
        <w:rPr>
          <w:rFonts w:asciiTheme="minorHAnsi" w:eastAsiaTheme="minorEastAsia" w:hAnsiTheme="minorHAnsi" w:cstheme="minorBidi"/>
          <w:noProof/>
          <w:snapToGrid/>
          <w:sz w:val="22"/>
          <w:szCs w:val="22"/>
        </w:rPr>
      </w:pPr>
      <w:hyperlink w:anchor="_Toc99541559" w:history="1">
        <w:r w:rsidR="005073EC" w:rsidRPr="00413D5F">
          <w:rPr>
            <w:rStyle w:val="Hyperlink"/>
            <w:noProof/>
          </w:rPr>
          <w:t>1.2.2</w:t>
        </w:r>
        <w:r w:rsidR="005073EC">
          <w:rPr>
            <w:rFonts w:asciiTheme="minorHAnsi" w:eastAsiaTheme="minorEastAsia" w:hAnsiTheme="minorHAnsi" w:cstheme="minorBidi"/>
            <w:noProof/>
            <w:snapToGrid/>
            <w:sz w:val="22"/>
            <w:szCs w:val="22"/>
          </w:rPr>
          <w:tab/>
        </w:r>
        <w:r w:rsidR="005073EC" w:rsidRPr="00413D5F">
          <w:rPr>
            <w:rStyle w:val="Hyperlink"/>
            <w:noProof/>
          </w:rPr>
          <w:t>Objetivos Específicos</w:t>
        </w:r>
        <w:r w:rsidR="005073EC">
          <w:rPr>
            <w:noProof/>
            <w:webHidden/>
          </w:rPr>
          <w:tab/>
        </w:r>
        <w:r w:rsidR="005073EC">
          <w:rPr>
            <w:noProof/>
            <w:webHidden/>
          </w:rPr>
          <w:fldChar w:fldCharType="begin"/>
        </w:r>
        <w:r w:rsidR="005073EC">
          <w:rPr>
            <w:noProof/>
            <w:webHidden/>
          </w:rPr>
          <w:instrText xml:space="preserve"> PAGEREF _Toc99541559 \h </w:instrText>
        </w:r>
        <w:r w:rsidR="005073EC">
          <w:rPr>
            <w:noProof/>
            <w:webHidden/>
          </w:rPr>
        </w:r>
        <w:r w:rsidR="005073EC">
          <w:rPr>
            <w:noProof/>
            <w:webHidden/>
          </w:rPr>
          <w:fldChar w:fldCharType="separate"/>
        </w:r>
        <w:r w:rsidR="005073EC">
          <w:rPr>
            <w:noProof/>
            <w:webHidden/>
          </w:rPr>
          <w:t>13</w:t>
        </w:r>
        <w:r w:rsidR="005073EC">
          <w:rPr>
            <w:noProof/>
            <w:webHidden/>
          </w:rPr>
          <w:fldChar w:fldCharType="end"/>
        </w:r>
      </w:hyperlink>
    </w:p>
    <w:p w14:paraId="7EEE8DF1" w14:textId="7378C08B" w:rsidR="005073EC" w:rsidRDefault="00000000">
      <w:pPr>
        <w:pStyle w:val="Sumrio1"/>
        <w:tabs>
          <w:tab w:val="left" w:pos="960"/>
          <w:tab w:val="right" w:leader="dot" w:pos="9062"/>
        </w:tabs>
        <w:rPr>
          <w:rFonts w:asciiTheme="minorHAnsi" w:eastAsiaTheme="minorEastAsia" w:hAnsiTheme="minorHAnsi" w:cstheme="minorBidi"/>
          <w:b w:val="0"/>
          <w:caps w:val="0"/>
          <w:snapToGrid/>
          <w:sz w:val="22"/>
          <w:szCs w:val="22"/>
        </w:rPr>
      </w:pPr>
      <w:hyperlink w:anchor="_Toc99541560" w:history="1">
        <w:r w:rsidR="005073EC" w:rsidRPr="00413D5F">
          <w:rPr>
            <w:rStyle w:val="Hyperlink"/>
          </w:rPr>
          <w:t>2</w:t>
        </w:r>
        <w:r w:rsidR="005073EC">
          <w:rPr>
            <w:rFonts w:asciiTheme="minorHAnsi" w:eastAsiaTheme="minorEastAsia" w:hAnsiTheme="minorHAnsi" w:cstheme="minorBidi"/>
            <w:b w:val="0"/>
            <w:caps w:val="0"/>
            <w:snapToGrid/>
            <w:sz w:val="22"/>
            <w:szCs w:val="22"/>
          </w:rPr>
          <w:tab/>
        </w:r>
        <w:r w:rsidR="005073EC" w:rsidRPr="00413D5F">
          <w:rPr>
            <w:rStyle w:val="Hyperlink"/>
          </w:rPr>
          <w:t>FUNDAMENTAÇÃO TEÓRICA</w:t>
        </w:r>
        <w:r w:rsidR="005073EC">
          <w:rPr>
            <w:webHidden/>
          </w:rPr>
          <w:tab/>
        </w:r>
        <w:r w:rsidR="005073EC">
          <w:rPr>
            <w:webHidden/>
          </w:rPr>
          <w:fldChar w:fldCharType="begin"/>
        </w:r>
        <w:r w:rsidR="005073EC">
          <w:rPr>
            <w:webHidden/>
          </w:rPr>
          <w:instrText xml:space="preserve"> PAGEREF _Toc99541560 \h </w:instrText>
        </w:r>
        <w:r w:rsidR="005073EC">
          <w:rPr>
            <w:webHidden/>
          </w:rPr>
        </w:r>
        <w:r w:rsidR="005073EC">
          <w:rPr>
            <w:webHidden/>
          </w:rPr>
          <w:fldChar w:fldCharType="separate"/>
        </w:r>
        <w:r w:rsidR="005073EC">
          <w:rPr>
            <w:webHidden/>
          </w:rPr>
          <w:t>14</w:t>
        </w:r>
        <w:r w:rsidR="005073EC">
          <w:rPr>
            <w:webHidden/>
          </w:rPr>
          <w:fldChar w:fldCharType="end"/>
        </w:r>
      </w:hyperlink>
    </w:p>
    <w:p w14:paraId="20C8533C" w14:textId="0FD2889E" w:rsidR="005073EC" w:rsidRDefault="00000000">
      <w:pPr>
        <w:pStyle w:val="Sumrio2"/>
        <w:tabs>
          <w:tab w:val="left" w:pos="960"/>
          <w:tab w:val="right" w:leader="dot" w:pos="9062"/>
        </w:tabs>
        <w:rPr>
          <w:rFonts w:asciiTheme="minorHAnsi" w:eastAsiaTheme="minorEastAsia" w:hAnsiTheme="minorHAnsi" w:cstheme="minorBidi"/>
          <w:caps w:val="0"/>
          <w:noProof/>
          <w:snapToGrid/>
          <w:sz w:val="22"/>
          <w:szCs w:val="22"/>
        </w:rPr>
      </w:pPr>
      <w:hyperlink w:anchor="_Toc99541561" w:history="1">
        <w:r w:rsidR="005073EC" w:rsidRPr="00413D5F">
          <w:rPr>
            <w:rStyle w:val="Hyperlink"/>
            <w:noProof/>
          </w:rPr>
          <w:t>2.1</w:t>
        </w:r>
        <w:r w:rsidR="005073EC">
          <w:rPr>
            <w:rFonts w:asciiTheme="minorHAnsi" w:eastAsiaTheme="minorEastAsia" w:hAnsiTheme="minorHAnsi" w:cstheme="minorBidi"/>
            <w:caps w:val="0"/>
            <w:noProof/>
            <w:snapToGrid/>
            <w:sz w:val="22"/>
            <w:szCs w:val="22"/>
          </w:rPr>
          <w:tab/>
        </w:r>
        <w:r w:rsidR="005073EC" w:rsidRPr="00413D5F">
          <w:rPr>
            <w:rStyle w:val="Hyperlink"/>
            <w:noProof/>
            <w:shd w:val="clear" w:color="auto" w:fill="FFFFFF"/>
          </w:rPr>
          <w:t>CITAÇÕES INDIRETAS</w:t>
        </w:r>
        <w:r w:rsidR="005073EC">
          <w:rPr>
            <w:noProof/>
            <w:webHidden/>
          </w:rPr>
          <w:tab/>
        </w:r>
        <w:r w:rsidR="005073EC">
          <w:rPr>
            <w:noProof/>
            <w:webHidden/>
          </w:rPr>
          <w:fldChar w:fldCharType="begin"/>
        </w:r>
        <w:r w:rsidR="005073EC">
          <w:rPr>
            <w:noProof/>
            <w:webHidden/>
          </w:rPr>
          <w:instrText xml:space="preserve"> PAGEREF _Toc99541561 \h </w:instrText>
        </w:r>
        <w:r w:rsidR="005073EC">
          <w:rPr>
            <w:noProof/>
            <w:webHidden/>
          </w:rPr>
        </w:r>
        <w:r w:rsidR="005073EC">
          <w:rPr>
            <w:noProof/>
            <w:webHidden/>
          </w:rPr>
          <w:fldChar w:fldCharType="separate"/>
        </w:r>
        <w:r w:rsidR="005073EC">
          <w:rPr>
            <w:noProof/>
            <w:webHidden/>
          </w:rPr>
          <w:t>14</w:t>
        </w:r>
        <w:r w:rsidR="005073EC">
          <w:rPr>
            <w:noProof/>
            <w:webHidden/>
          </w:rPr>
          <w:fldChar w:fldCharType="end"/>
        </w:r>
      </w:hyperlink>
    </w:p>
    <w:p w14:paraId="402DF040" w14:textId="1867B6DC" w:rsidR="005073EC" w:rsidRDefault="00000000">
      <w:pPr>
        <w:pStyle w:val="Sumrio2"/>
        <w:tabs>
          <w:tab w:val="left" w:pos="960"/>
          <w:tab w:val="right" w:leader="dot" w:pos="9062"/>
        </w:tabs>
        <w:rPr>
          <w:rFonts w:asciiTheme="minorHAnsi" w:eastAsiaTheme="minorEastAsia" w:hAnsiTheme="minorHAnsi" w:cstheme="minorBidi"/>
          <w:caps w:val="0"/>
          <w:noProof/>
          <w:snapToGrid/>
          <w:sz w:val="22"/>
          <w:szCs w:val="22"/>
        </w:rPr>
      </w:pPr>
      <w:hyperlink w:anchor="_Toc99541562" w:history="1">
        <w:r w:rsidR="005073EC" w:rsidRPr="00413D5F">
          <w:rPr>
            <w:rStyle w:val="Hyperlink"/>
            <w:noProof/>
          </w:rPr>
          <w:t>2.2</w:t>
        </w:r>
        <w:r w:rsidR="005073EC">
          <w:rPr>
            <w:rFonts w:asciiTheme="minorHAnsi" w:eastAsiaTheme="minorEastAsia" w:hAnsiTheme="minorHAnsi" w:cstheme="minorBidi"/>
            <w:caps w:val="0"/>
            <w:noProof/>
            <w:snapToGrid/>
            <w:sz w:val="22"/>
            <w:szCs w:val="22"/>
          </w:rPr>
          <w:tab/>
        </w:r>
        <w:r w:rsidR="005073EC" w:rsidRPr="00413D5F">
          <w:rPr>
            <w:rStyle w:val="Hyperlink"/>
            <w:noProof/>
            <w:shd w:val="clear" w:color="auto" w:fill="FFFFFF"/>
          </w:rPr>
          <w:t>CITAÇÕES DIRETAS</w:t>
        </w:r>
        <w:r w:rsidR="005073EC">
          <w:rPr>
            <w:noProof/>
            <w:webHidden/>
          </w:rPr>
          <w:tab/>
        </w:r>
        <w:r w:rsidR="005073EC">
          <w:rPr>
            <w:noProof/>
            <w:webHidden/>
          </w:rPr>
          <w:fldChar w:fldCharType="begin"/>
        </w:r>
        <w:r w:rsidR="005073EC">
          <w:rPr>
            <w:noProof/>
            <w:webHidden/>
          </w:rPr>
          <w:instrText xml:space="preserve"> PAGEREF _Toc99541562 \h </w:instrText>
        </w:r>
        <w:r w:rsidR="005073EC">
          <w:rPr>
            <w:noProof/>
            <w:webHidden/>
          </w:rPr>
        </w:r>
        <w:r w:rsidR="005073EC">
          <w:rPr>
            <w:noProof/>
            <w:webHidden/>
          </w:rPr>
          <w:fldChar w:fldCharType="separate"/>
        </w:r>
        <w:r w:rsidR="005073EC">
          <w:rPr>
            <w:noProof/>
            <w:webHidden/>
          </w:rPr>
          <w:t>14</w:t>
        </w:r>
        <w:r w:rsidR="005073EC">
          <w:rPr>
            <w:noProof/>
            <w:webHidden/>
          </w:rPr>
          <w:fldChar w:fldCharType="end"/>
        </w:r>
      </w:hyperlink>
    </w:p>
    <w:p w14:paraId="3D669DB8" w14:textId="59612B2A" w:rsidR="005073EC" w:rsidRDefault="00000000">
      <w:pPr>
        <w:pStyle w:val="Sumrio2"/>
        <w:tabs>
          <w:tab w:val="left" w:pos="960"/>
          <w:tab w:val="right" w:leader="dot" w:pos="9062"/>
        </w:tabs>
        <w:rPr>
          <w:rFonts w:asciiTheme="minorHAnsi" w:eastAsiaTheme="minorEastAsia" w:hAnsiTheme="minorHAnsi" w:cstheme="minorBidi"/>
          <w:caps w:val="0"/>
          <w:noProof/>
          <w:snapToGrid/>
          <w:sz w:val="22"/>
          <w:szCs w:val="22"/>
        </w:rPr>
      </w:pPr>
      <w:hyperlink w:anchor="_Toc99541563" w:history="1">
        <w:r w:rsidR="005073EC" w:rsidRPr="00413D5F">
          <w:rPr>
            <w:rStyle w:val="Hyperlink"/>
            <w:noProof/>
          </w:rPr>
          <w:t>2.3</w:t>
        </w:r>
        <w:r w:rsidR="005073EC">
          <w:rPr>
            <w:rFonts w:asciiTheme="minorHAnsi" w:eastAsiaTheme="minorEastAsia" w:hAnsiTheme="minorHAnsi" w:cstheme="minorBidi"/>
            <w:caps w:val="0"/>
            <w:noProof/>
            <w:snapToGrid/>
            <w:sz w:val="22"/>
            <w:szCs w:val="22"/>
          </w:rPr>
          <w:tab/>
        </w:r>
        <w:r w:rsidR="005073EC" w:rsidRPr="00413D5F">
          <w:rPr>
            <w:rStyle w:val="Hyperlink"/>
            <w:noProof/>
          </w:rPr>
          <w:t>EXEMPLOS DE CITAÇÕES</w:t>
        </w:r>
        <w:r w:rsidR="005073EC">
          <w:rPr>
            <w:noProof/>
            <w:webHidden/>
          </w:rPr>
          <w:tab/>
        </w:r>
        <w:r w:rsidR="005073EC">
          <w:rPr>
            <w:noProof/>
            <w:webHidden/>
          </w:rPr>
          <w:fldChar w:fldCharType="begin"/>
        </w:r>
        <w:r w:rsidR="005073EC">
          <w:rPr>
            <w:noProof/>
            <w:webHidden/>
          </w:rPr>
          <w:instrText xml:space="preserve"> PAGEREF _Toc99541563 \h </w:instrText>
        </w:r>
        <w:r w:rsidR="005073EC">
          <w:rPr>
            <w:noProof/>
            <w:webHidden/>
          </w:rPr>
        </w:r>
        <w:r w:rsidR="005073EC">
          <w:rPr>
            <w:noProof/>
            <w:webHidden/>
          </w:rPr>
          <w:fldChar w:fldCharType="separate"/>
        </w:r>
        <w:r w:rsidR="005073EC">
          <w:rPr>
            <w:noProof/>
            <w:webHidden/>
          </w:rPr>
          <w:t>15</w:t>
        </w:r>
        <w:r w:rsidR="005073EC">
          <w:rPr>
            <w:noProof/>
            <w:webHidden/>
          </w:rPr>
          <w:fldChar w:fldCharType="end"/>
        </w:r>
      </w:hyperlink>
    </w:p>
    <w:p w14:paraId="24BD66D9" w14:textId="55408BB0" w:rsidR="005073EC" w:rsidRDefault="00000000">
      <w:pPr>
        <w:pStyle w:val="Sumrio3"/>
        <w:tabs>
          <w:tab w:val="left" w:pos="960"/>
          <w:tab w:val="right" w:leader="dot" w:pos="9062"/>
        </w:tabs>
        <w:rPr>
          <w:rFonts w:asciiTheme="minorHAnsi" w:eastAsiaTheme="minorEastAsia" w:hAnsiTheme="minorHAnsi" w:cstheme="minorBidi"/>
          <w:noProof/>
          <w:snapToGrid/>
          <w:sz w:val="22"/>
          <w:szCs w:val="22"/>
        </w:rPr>
      </w:pPr>
      <w:hyperlink w:anchor="_Toc99541564" w:history="1">
        <w:r w:rsidR="005073EC" w:rsidRPr="00413D5F">
          <w:rPr>
            <w:rStyle w:val="Hyperlink"/>
            <w:noProof/>
          </w:rPr>
          <w:t>2.3.1</w:t>
        </w:r>
        <w:r w:rsidR="005073EC">
          <w:rPr>
            <w:rFonts w:asciiTheme="minorHAnsi" w:eastAsiaTheme="minorEastAsia" w:hAnsiTheme="minorHAnsi" w:cstheme="minorBidi"/>
            <w:noProof/>
            <w:snapToGrid/>
            <w:sz w:val="22"/>
            <w:szCs w:val="22"/>
          </w:rPr>
          <w:tab/>
        </w:r>
        <w:r w:rsidR="005073EC" w:rsidRPr="00413D5F">
          <w:rPr>
            <w:rStyle w:val="Hyperlink"/>
            <w:noProof/>
          </w:rPr>
          <w:t>Citação Direta Curta</w:t>
        </w:r>
        <w:r w:rsidR="005073EC">
          <w:rPr>
            <w:noProof/>
            <w:webHidden/>
          </w:rPr>
          <w:tab/>
        </w:r>
        <w:r w:rsidR="005073EC">
          <w:rPr>
            <w:noProof/>
            <w:webHidden/>
          </w:rPr>
          <w:fldChar w:fldCharType="begin"/>
        </w:r>
        <w:r w:rsidR="005073EC">
          <w:rPr>
            <w:noProof/>
            <w:webHidden/>
          </w:rPr>
          <w:instrText xml:space="preserve"> PAGEREF _Toc99541564 \h </w:instrText>
        </w:r>
        <w:r w:rsidR="005073EC">
          <w:rPr>
            <w:noProof/>
            <w:webHidden/>
          </w:rPr>
        </w:r>
        <w:r w:rsidR="005073EC">
          <w:rPr>
            <w:noProof/>
            <w:webHidden/>
          </w:rPr>
          <w:fldChar w:fldCharType="separate"/>
        </w:r>
        <w:r w:rsidR="005073EC">
          <w:rPr>
            <w:noProof/>
            <w:webHidden/>
          </w:rPr>
          <w:t>15</w:t>
        </w:r>
        <w:r w:rsidR="005073EC">
          <w:rPr>
            <w:noProof/>
            <w:webHidden/>
          </w:rPr>
          <w:fldChar w:fldCharType="end"/>
        </w:r>
      </w:hyperlink>
    </w:p>
    <w:p w14:paraId="111F65DB" w14:textId="46D405D0" w:rsidR="005073EC" w:rsidRDefault="00000000">
      <w:pPr>
        <w:pStyle w:val="Sumrio3"/>
        <w:tabs>
          <w:tab w:val="left" w:pos="960"/>
          <w:tab w:val="right" w:leader="dot" w:pos="9062"/>
        </w:tabs>
        <w:rPr>
          <w:rFonts w:asciiTheme="minorHAnsi" w:eastAsiaTheme="minorEastAsia" w:hAnsiTheme="minorHAnsi" w:cstheme="minorBidi"/>
          <w:noProof/>
          <w:snapToGrid/>
          <w:sz w:val="22"/>
          <w:szCs w:val="22"/>
        </w:rPr>
      </w:pPr>
      <w:hyperlink w:anchor="_Toc99541565" w:history="1">
        <w:r w:rsidR="005073EC" w:rsidRPr="00413D5F">
          <w:rPr>
            <w:rStyle w:val="Hyperlink"/>
            <w:noProof/>
          </w:rPr>
          <w:t>2.3.2</w:t>
        </w:r>
        <w:r w:rsidR="005073EC">
          <w:rPr>
            <w:rFonts w:asciiTheme="minorHAnsi" w:eastAsiaTheme="minorEastAsia" w:hAnsiTheme="minorHAnsi" w:cstheme="minorBidi"/>
            <w:noProof/>
            <w:snapToGrid/>
            <w:sz w:val="22"/>
            <w:szCs w:val="22"/>
          </w:rPr>
          <w:tab/>
        </w:r>
        <w:r w:rsidR="005073EC" w:rsidRPr="00413D5F">
          <w:rPr>
            <w:rStyle w:val="Hyperlink"/>
            <w:noProof/>
          </w:rPr>
          <w:t>Citação Direta Longa</w:t>
        </w:r>
        <w:r w:rsidR="005073EC">
          <w:rPr>
            <w:noProof/>
            <w:webHidden/>
          </w:rPr>
          <w:tab/>
        </w:r>
        <w:r w:rsidR="005073EC">
          <w:rPr>
            <w:noProof/>
            <w:webHidden/>
          </w:rPr>
          <w:fldChar w:fldCharType="begin"/>
        </w:r>
        <w:r w:rsidR="005073EC">
          <w:rPr>
            <w:noProof/>
            <w:webHidden/>
          </w:rPr>
          <w:instrText xml:space="preserve"> PAGEREF _Toc99541565 \h </w:instrText>
        </w:r>
        <w:r w:rsidR="005073EC">
          <w:rPr>
            <w:noProof/>
            <w:webHidden/>
          </w:rPr>
        </w:r>
        <w:r w:rsidR="005073EC">
          <w:rPr>
            <w:noProof/>
            <w:webHidden/>
          </w:rPr>
          <w:fldChar w:fldCharType="separate"/>
        </w:r>
        <w:r w:rsidR="005073EC">
          <w:rPr>
            <w:noProof/>
            <w:webHidden/>
          </w:rPr>
          <w:t>16</w:t>
        </w:r>
        <w:r w:rsidR="005073EC">
          <w:rPr>
            <w:noProof/>
            <w:webHidden/>
          </w:rPr>
          <w:fldChar w:fldCharType="end"/>
        </w:r>
      </w:hyperlink>
    </w:p>
    <w:p w14:paraId="7C933FEC" w14:textId="10AE5B5F" w:rsidR="005073EC" w:rsidRDefault="00000000">
      <w:pPr>
        <w:pStyle w:val="Sumrio3"/>
        <w:tabs>
          <w:tab w:val="left" w:pos="960"/>
          <w:tab w:val="right" w:leader="dot" w:pos="9062"/>
        </w:tabs>
        <w:rPr>
          <w:rFonts w:asciiTheme="minorHAnsi" w:eastAsiaTheme="minorEastAsia" w:hAnsiTheme="minorHAnsi" w:cstheme="minorBidi"/>
          <w:noProof/>
          <w:snapToGrid/>
          <w:sz w:val="22"/>
          <w:szCs w:val="22"/>
        </w:rPr>
      </w:pPr>
      <w:hyperlink w:anchor="_Toc99541566" w:history="1">
        <w:r w:rsidR="005073EC" w:rsidRPr="00413D5F">
          <w:rPr>
            <w:rStyle w:val="Hyperlink"/>
            <w:noProof/>
          </w:rPr>
          <w:t>2.3.3</w:t>
        </w:r>
        <w:r w:rsidR="005073EC">
          <w:rPr>
            <w:rFonts w:asciiTheme="minorHAnsi" w:eastAsiaTheme="minorEastAsia" w:hAnsiTheme="minorHAnsi" w:cstheme="minorBidi"/>
            <w:noProof/>
            <w:snapToGrid/>
            <w:sz w:val="22"/>
            <w:szCs w:val="22"/>
          </w:rPr>
          <w:tab/>
        </w:r>
        <w:r w:rsidR="005073EC" w:rsidRPr="00413D5F">
          <w:rPr>
            <w:rStyle w:val="Hyperlink"/>
            <w:noProof/>
          </w:rPr>
          <w:t>Citação Indireta</w:t>
        </w:r>
        <w:r w:rsidR="005073EC">
          <w:rPr>
            <w:noProof/>
            <w:webHidden/>
          </w:rPr>
          <w:tab/>
        </w:r>
        <w:r w:rsidR="005073EC">
          <w:rPr>
            <w:noProof/>
            <w:webHidden/>
          </w:rPr>
          <w:fldChar w:fldCharType="begin"/>
        </w:r>
        <w:r w:rsidR="005073EC">
          <w:rPr>
            <w:noProof/>
            <w:webHidden/>
          </w:rPr>
          <w:instrText xml:space="preserve"> PAGEREF _Toc99541566 \h </w:instrText>
        </w:r>
        <w:r w:rsidR="005073EC">
          <w:rPr>
            <w:noProof/>
            <w:webHidden/>
          </w:rPr>
        </w:r>
        <w:r w:rsidR="005073EC">
          <w:rPr>
            <w:noProof/>
            <w:webHidden/>
          </w:rPr>
          <w:fldChar w:fldCharType="separate"/>
        </w:r>
        <w:r w:rsidR="005073EC">
          <w:rPr>
            <w:noProof/>
            <w:webHidden/>
          </w:rPr>
          <w:t>16</w:t>
        </w:r>
        <w:r w:rsidR="005073EC">
          <w:rPr>
            <w:noProof/>
            <w:webHidden/>
          </w:rPr>
          <w:fldChar w:fldCharType="end"/>
        </w:r>
      </w:hyperlink>
    </w:p>
    <w:p w14:paraId="380837DF" w14:textId="63493EC3" w:rsidR="005073EC" w:rsidRDefault="00000000">
      <w:pPr>
        <w:pStyle w:val="Sumrio3"/>
        <w:tabs>
          <w:tab w:val="left" w:pos="960"/>
          <w:tab w:val="right" w:leader="dot" w:pos="9062"/>
        </w:tabs>
        <w:rPr>
          <w:rFonts w:asciiTheme="minorHAnsi" w:eastAsiaTheme="minorEastAsia" w:hAnsiTheme="minorHAnsi" w:cstheme="minorBidi"/>
          <w:noProof/>
          <w:snapToGrid/>
          <w:sz w:val="22"/>
          <w:szCs w:val="22"/>
        </w:rPr>
      </w:pPr>
      <w:hyperlink w:anchor="_Toc99541567" w:history="1">
        <w:r w:rsidR="005073EC" w:rsidRPr="00413D5F">
          <w:rPr>
            <w:rStyle w:val="Hyperlink"/>
            <w:noProof/>
          </w:rPr>
          <w:t>2.3.4</w:t>
        </w:r>
        <w:r w:rsidR="005073EC">
          <w:rPr>
            <w:rFonts w:asciiTheme="minorHAnsi" w:eastAsiaTheme="minorEastAsia" w:hAnsiTheme="minorHAnsi" w:cstheme="minorBidi"/>
            <w:noProof/>
            <w:snapToGrid/>
            <w:sz w:val="22"/>
            <w:szCs w:val="22"/>
          </w:rPr>
          <w:tab/>
        </w:r>
        <w:r w:rsidR="005073EC" w:rsidRPr="00413D5F">
          <w:rPr>
            <w:rStyle w:val="Hyperlink"/>
            <w:noProof/>
          </w:rPr>
          <w:t>Citação de Citação (APUD)</w:t>
        </w:r>
        <w:r w:rsidR="005073EC">
          <w:rPr>
            <w:noProof/>
            <w:webHidden/>
          </w:rPr>
          <w:tab/>
        </w:r>
        <w:r w:rsidR="005073EC">
          <w:rPr>
            <w:noProof/>
            <w:webHidden/>
          </w:rPr>
          <w:fldChar w:fldCharType="begin"/>
        </w:r>
        <w:r w:rsidR="005073EC">
          <w:rPr>
            <w:noProof/>
            <w:webHidden/>
          </w:rPr>
          <w:instrText xml:space="preserve"> PAGEREF _Toc99541567 \h </w:instrText>
        </w:r>
        <w:r w:rsidR="005073EC">
          <w:rPr>
            <w:noProof/>
            <w:webHidden/>
          </w:rPr>
        </w:r>
        <w:r w:rsidR="005073EC">
          <w:rPr>
            <w:noProof/>
            <w:webHidden/>
          </w:rPr>
          <w:fldChar w:fldCharType="separate"/>
        </w:r>
        <w:r w:rsidR="005073EC">
          <w:rPr>
            <w:noProof/>
            <w:webHidden/>
          </w:rPr>
          <w:t>16</w:t>
        </w:r>
        <w:r w:rsidR="005073EC">
          <w:rPr>
            <w:noProof/>
            <w:webHidden/>
          </w:rPr>
          <w:fldChar w:fldCharType="end"/>
        </w:r>
      </w:hyperlink>
    </w:p>
    <w:p w14:paraId="2E5438A9" w14:textId="64160C2D" w:rsidR="005073EC" w:rsidRDefault="00000000">
      <w:pPr>
        <w:pStyle w:val="Sumrio3"/>
        <w:tabs>
          <w:tab w:val="left" w:pos="960"/>
          <w:tab w:val="right" w:leader="dot" w:pos="9062"/>
        </w:tabs>
        <w:rPr>
          <w:rFonts w:asciiTheme="minorHAnsi" w:eastAsiaTheme="minorEastAsia" w:hAnsiTheme="minorHAnsi" w:cstheme="minorBidi"/>
          <w:noProof/>
          <w:snapToGrid/>
          <w:sz w:val="22"/>
          <w:szCs w:val="22"/>
        </w:rPr>
      </w:pPr>
      <w:hyperlink w:anchor="_Toc99541568" w:history="1">
        <w:r w:rsidR="005073EC" w:rsidRPr="00413D5F">
          <w:rPr>
            <w:rStyle w:val="Hyperlink"/>
            <w:noProof/>
          </w:rPr>
          <w:t>2.3.5</w:t>
        </w:r>
        <w:r w:rsidR="005073EC">
          <w:rPr>
            <w:rFonts w:asciiTheme="minorHAnsi" w:eastAsiaTheme="minorEastAsia" w:hAnsiTheme="minorHAnsi" w:cstheme="minorBidi"/>
            <w:noProof/>
            <w:snapToGrid/>
            <w:sz w:val="22"/>
            <w:szCs w:val="22"/>
          </w:rPr>
          <w:tab/>
        </w:r>
        <w:r w:rsidR="005073EC" w:rsidRPr="00413D5F">
          <w:rPr>
            <w:rStyle w:val="Hyperlink"/>
            <w:noProof/>
          </w:rPr>
          <w:t>Citação Indireta com três autores</w:t>
        </w:r>
        <w:r w:rsidR="005073EC">
          <w:rPr>
            <w:noProof/>
            <w:webHidden/>
          </w:rPr>
          <w:tab/>
        </w:r>
        <w:r w:rsidR="005073EC">
          <w:rPr>
            <w:noProof/>
            <w:webHidden/>
          </w:rPr>
          <w:fldChar w:fldCharType="begin"/>
        </w:r>
        <w:r w:rsidR="005073EC">
          <w:rPr>
            <w:noProof/>
            <w:webHidden/>
          </w:rPr>
          <w:instrText xml:space="preserve"> PAGEREF _Toc99541568 \h </w:instrText>
        </w:r>
        <w:r w:rsidR="005073EC">
          <w:rPr>
            <w:noProof/>
            <w:webHidden/>
          </w:rPr>
        </w:r>
        <w:r w:rsidR="005073EC">
          <w:rPr>
            <w:noProof/>
            <w:webHidden/>
          </w:rPr>
          <w:fldChar w:fldCharType="separate"/>
        </w:r>
        <w:r w:rsidR="005073EC">
          <w:rPr>
            <w:noProof/>
            <w:webHidden/>
          </w:rPr>
          <w:t>17</w:t>
        </w:r>
        <w:r w:rsidR="005073EC">
          <w:rPr>
            <w:noProof/>
            <w:webHidden/>
          </w:rPr>
          <w:fldChar w:fldCharType="end"/>
        </w:r>
      </w:hyperlink>
    </w:p>
    <w:p w14:paraId="700E6C48" w14:textId="2D9A3C2E" w:rsidR="005073EC" w:rsidRDefault="00000000">
      <w:pPr>
        <w:pStyle w:val="Sumrio3"/>
        <w:tabs>
          <w:tab w:val="left" w:pos="960"/>
          <w:tab w:val="right" w:leader="dot" w:pos="9062"/>
        </w:tabs>
        <w:rPr>
          <w:rFonts w:asciiTheme="minorHAnsi" w:eastAsiaTheme="minorEastAsia" w:hAnsiTheme="minorHAnsi" w:cstheme="minorBidi"/>
          <w:noProof/>
          <w:snapToGrid/>
          <w:sz w:val="22"/>
          <w:szCs w:val="22"/>
        </w:rPr>
      </w:pPr>
      <w:hyperlink w:anchor="_Toc99541569" w:history="1">
        <w:r w:rsidR="005073EC" w:rsidRPr="00413D5F">
          <w:rPr>
            <w:rStyle w:val="Hyperlink"/>
            <w:noProof/>
          </w:rPr>
          <w:t>2.3.6</w:t>
        </w:r>
        <w:r w:rsidR="005073EC">
          <w:rPr>
            <w:rFonts w:asciiTheme="minorHAnsi" w:eastAsiaTheme="minorEastAsia" w:hAnsiTheme="minorHAnsi" w:cstheme="minorBidi"/>
            <w:noProof/>
            <w:snapToGrid/>
            <w:sz w:val="22"/>
            <w:szCs w:val="22"/>
          </w:rPr>
          <w:tab/>
        </w:r>
        <w:r w:rsidR="005073EC" w:rsidRPr="00413D5F">
          <w:rPr>
            <w:rStyle w:val="Hyperlink"/>
            <w:noProof/>
          </w:rPr>
          <w:t>Mais de três autores (ET AL)</w:t>
        </w:r>
        <w:r w:rsidR="005073EC">
          <w:rPr>
            <w:noProof/>
            <w:webHidden/>
          </w:rPr>
          <w:tab/>
        </w:r>
        <w:r w:rsidR="005073EC">
          <w:rPr>
            <w:noProof/>
            <w:webHidden/>
          </w:rPr>
          <w:fldChar w:fldCharType="begin"/>
        </w:r>
        <w:r w:rsidR="005073EC">
          <w:rPr>
            <w:noProof/>
            <w:webHidden/>
          </w:rPr>
          <w:instrText xml:space="preserve"> PAGEREF _Toc99541569 \h </w:instrText>
        </w:r>
        <w:r w:rsidR="005073EC">
          <w:rPr>
            <w:noProof/>
            <w:webHidden/>
          </w:rPr>
        </w:r>
        <w:r w:rsidR="005073EC">
          <w:rPr>
            <w:noProof/>
            <w:webHidden/>
          </w:rPr>
          <w:fldChar w:fldCharType="separate"/>
        </w:r>
        <w:r w:rsidR="005073EC">
          <w:rPr>
            <w:noProof/>
            <w:webHidden/>
          </w:rPr>
          <w:t>17</w:t>
        </w:r>
        <w:r w:rsidR="005073EC">
          <w:rPr>
            <w:noProof/>
            <w:webHidden/>
          </w:rPr>
          <w:fldChar w:fldCharType="end"/>
        </w:r>
      </w:hyperlink>
    </w:p>
    <w:p w14:paraId="745CEB88" w14:textId="2B717319" w:rsidR="005073EC" w:rsidRDefault="00000000">
      <w:pPr>
        <w:pStyle w:val="Sumrio3"/>
        <w:tabs>
          <w:tab w:val="left" w:pos="960"/>
          <w:tab w:val="right" w:leader="dot" w:pos="9062"/>
        </w:tabs>
        <w:rPr>
          <w:rFonts w:asciiTheme="minorHAnsi" w:eastAsiaTheme="minorEastAsia" w:hAnsiTheme="minorHAnsi" w:cstheme="minorBidi"/>
          <w:noProof/>
          <w:snapToGrid/>
          <w:sz w:val="22"/>
          <w:szCs w:val="22"/>
        </w:rPr>
      </w:pPr>
      <w:hyperlink w:anchor="_Toc99541570" w:history="1">
        <w:r w:rsidR="005073EC" w:rsidRPr="00413D5F">
          <w:rPr>
            <w:rStyle w:val="Hyperlink"/>
            <w:noProof/>
          </w:rPr>
          <w:t>2.3.7</w:t>
        </w:r>
        <w:r w:rsidR="005073EC">
          <w:rPr>
            <w:rFonts w:asciiTheme="minorHAnsi" w:eastAsiaTheme="minorEastAsia" w:hAnsiTheme="minorHAnsi" w:cstheme="minorBidi"/>
            <w:noProof/>
            <w:snapToGrid/>
            <w:sz w:val="22"/>
            <w:szCs w:val="22"/>
          </w:rPr>
          <w:tab/>
        </w:r>
        <w:r w:rsidR="005073EC" w:rsidRPr="00413D5F">
          <w:rPr>
            <w:rStyle w:val="Hyperlink"/>
            <w:noProof/>
          </w:rPr>
          <w:t>Citação de Internet</w:t>
        </w:r>
        <w:r w:rsidR="005073EC">
          <w:rPr>
            <w:noProof/>
            <w:webHidden/>
          </w:rPr>
          <w:tab/>
        </w:r>
        <w:r w:rsidR="005073EC">
          <w:rPr>
            <w:noProof/>
            <w:webHidden/>
          </w:rPr>
          <w:fldChar w:fldCharType="begin"/>
        </w:r>
        <w:r w:rsidR="005073EC">
          <w:rPr>
            <w:noProof/>
            <w:webHidden/>
          </w:rPr>
          <w:instrText xml:space="preserve"> PAGEREF _Toc99541570 \h </w:instrText>
        </w:r>
        <w:r w:rsidR="005073EC">
          <w:rPr>
            <w:noProof/>
            <w:webHidden/>
          </w:rPr>
        </w:r>
        <w:r w:rsidR="005073EC">
          <w:rPr>
            <w:noProof/>
            <w:webHidden/>
          </w:rPr>
          <w:fldChar w:fldCharType="separate"/>
        </w:r>
        <w:r w:rsidR="005073EC">
          <w:rPr>
            <w:noProof/>
            <w:webHidden/>
          </w:rPr>
          <w:t>17</w:t>
        </w:r>
        <w:r w:rsidR="005073EC">
          <w:rPr>
            <w:noProof/>
            <w:webHidden/>
          </w:rPr>
          <w:fldChar w:fldCharType="end"/>
        </w:r>
      </w:hyperlink>
    </w:p>
    <w:p w14:paraId="2BC4B778" w14:textId="6F26FFCD" w:rsidR="005073EC" w:rsidRDefault="00000000">
      <w:pPr>
        <w:pStyle w:val="Sumrio3"/>
        <w:tabs>
          <w:tab w:val="left" w:pos="960"/>
          <w:tab w:val="right" w:leader="dot" w:pos="9062"/>
        </w:tabs>
        <w:rPr>
          <w:rFonts w:asciiTheme="minorHAnsi" w:eastAsiaTheme="minorEastAsia" w:hAnsiTheme="minorHAnsi" w:cstheme="minorBidi"/>
          <w:noProof/>
          <w:snapToGrid/>
          <w:sz w:val="22"/>
          <w:szCs w:val="22"/>
        </w:rPr>
      </w:pPr>
      <w:hyperlink w:anchor="_Toc99541571" w:history="1">
        <w:r w:rsidR="005073EC" w:rsidRPr="00413D5F">
          <w:rPr>
            <w:rStyle w:val="Hyperlink"/>
            <w:noProof/>
          </w:rPr>
          <w:t>2.3.8</w:t>
        </w:r>
        <w:r w:rsidR="005073EC">
          <w:rPr>
            <w:rFonts w:asciiTheme="minorHAnsi" w:eastAsiaTheme="minorEastAsia" w:hAnsiTheme="minorHAnsi" w:cstheme="minorBidi"/>
            <w:noProof/>
            <w:snapToGrid/>
            <w:sz w:val="22"/>
            <w:szCs w:val="22"/>
          </w:rPr>
          <w:tab/>
        </w:r>
        <w:r w:rsidR="005073EC" w:rsidRPr="00413D5F">
          <w:rPr>
            <w:rStyle w:val="Hyperlink"/>
            <w:noProof/>
          </w:rPr>
          <w:t>Citação de Revistas e Artigos</w:t>
        </w:r>
        <w:r w:rsidR="005073EC">
          <w:rPr>
            <w:noProof/>
            <w:webHidden/>
          </w:rPr>
          <w:tab/>
        </w:r>
        <w:r w:rsidR="005073EC">
          <w:rPr>
            <w:noProof/>
            <w:webHidden/>
          </w:rPr>
          <w:fldChar w:fldCharType="begin"/>
        </w:r>
        <w:r w:rsidR="005073EC">
          <w:rPr>
            <w:noProof/>
            <w:webHidden/>
          </w:rPr>
          <w:instrText xml:space="preserve"> PAGEREF _Toc99541571 \h </w:instrText>
        </w:r>
        <w:r w:rsidR="005073EC">
          <w:rPr>
            <w:noProof/>
            <w:webHidden/>
          </w:rPr>
        </w:r>
        <w:r w:rsidR="005073EC">
          <w:rPr>
            <w:noProof/>
            <w:webHidden/>
          </w:rPr>
          <w:fldChar w:fldCharType="separate"/>
        </w:r>
        <w:r w:rsidR="005073EC">
          <w:rPr>
            <w:noProof/>
            <w:webHidden/>
          </w:rPr>
          <w:t>18</w:t>
        </w:r>
        <w:r w:rsidR="005073EC">
          <w:rPr>
            <w:noProof/>
            <w:webHidden/>
          </w:rPr>
          <w:fldChar w:fldCharType="end"/>
        </w:r>
      </w:hyperlink>
    </w:p>
    <w:p w14:paraId="34BF4233" w14:textId="4CF5F040" w:rsidR="005073EC" w:rsidRDefault="00000000">
      <w:pPr>
        <w:pStyle w:val="Sumrio1"/>
        <w:tabs>
          <w:tab w:val="left" w:pos="960"/>
          <w:tab w:val="right" w:leader="dot" w:pos="9062"/>
        </w:tabs>
        <w:rPr>
          <w:rFonts w:asciiTheme="minorHAnsi" w:eastAsiaTheme="minorEastAsia" w:hAnsiTheme="minorHAnsi" w:cstheme="minorBidi"/>
          <w:b w:val="0"/>
          <w:caps w:val="0"/>
          <w:snapToGrid/>
          <w:sz w:val="22"/>
          <w:szCs w:val="22"/>
        </w:rPr>
      </w:pPr>
      <w:hyperlink w:anchor="_Toc99541572" w:history="1">
        <w:r w:rsidR="005073EC" w:rsidRPr="00413D5F">
          <w:rPr>
            <w:rStyle w:val="Hyperlink"/>
          </w:rPr>
          <w:t>3</w:t>
        </w:r>
        <w:r w:rsidR="005073EC">
          <w:rPr>
            <w:rFonts w:asciiTheme="minorHAnsi" w:eastAsiaTheme="minorEastAsia" w:hAnsiTheme="minorHAnsi" w:cstheme="minorBidi"/>
            <w:b w:val="0"/>
            <w:caps w:val="0"/>
            <w:snapToGrid/>
            <w:sz w:val="22"/>
            <w:szCs w:val="22"/>
          </w:rPr>
          <w:tab/>
        </w:r>
        <w:r w:rsidR="005073EC" w:rsidRPr="00413D5F">
          <w:rPr>
            <w:rStyle w:val="Hyperlink"/>
          </w:rPr>
          <w:t>MATERIAIS E MÉTODOS</w:t>
        </w:r>
        <w:r w:rsidR="005073EC">
          <w:rPr>
            <w:webHidden/>
          </w:rPr>
          <w:tab/>
        </w:r>
        <w:r w:rsidR="005073EC">
          <w:rPr>
            <w:webHidden/>
          </w:rPr>
          <w:fldChar w:fldCharType="begin"/>
        </w:r>
        <w:r w:rsidR="005073EC">
          <w:rPr>
            <w:webHidden/>
          </w:rPr>
          <w:instrText xml:space="preserve"> PAGEREF _Toc99541572 \h </w:instrText>
        </w:r>
        <w:r w:rsidR="005073EC">
          <w:rPr>
            <w:webHidden/>
          </w:rPr>
        </w:r>
        <w:r w:rsidR="005073EC">
          <w:rPr>
            <w:webHidden/>
          </w:rPr>
          <w:fldChar w:fldCharType="separate"/>
        </w:r>
        <w:r w:rsidR="005073EC">
          <w:rPr>
            <w:webHidden/>
          </w:rPr>
          <w:t>19</w:t>
        </w:r>
        <w:r w:rsidR="005073EC">
          <w:rPr>
            <w:webHidden/>
          </w:rPr>
          <w:fldChar w:fldCharType="end"/>
        </w:r>
      </w:hyperlink>
    </w:p>
    <w:p w14:paraId="285B5C92" w14:textId="2B7C8E9A" w:rsidR="005073EC" w:rsidRDefault="00000000">
      <w:pPr>
        <w:pStyle w:val="Sumrio1"/>
        <w:tabs>
          <w:tab w:val="left" w:pos="960"/>
          <w:tab w:val="right" w:leader="dot" w:pos="9062"/>
        </w:tabs>
        <w:rPr>
          <w:rFonts w:asciiTheme="minorHAnsi" w:eastAsiaTheme="minorEastAsia" w:hAnsiTheme="minorHAnsi" w:cstheme="minorBidi"/>
          <w:b w:val="0"/>
          <w:caps w:val="0"/>
          <w:snapToGrid/>
          <w:sz w:val="22"/>
          <w:szCs w:val="22"/>
        </w:rPr>
      </w:pPr>
      <w:hyperlink w:anchor="_Toc99541573" w:history="1">
        <w:r w:rsidR="005073EC" w:rsidRPr="00413D5F">
          <w:rPr>
            <w:rStyle w:val="Hyperlink"/>
          </w:rPr>
          <w:t>4</w:t>
        </w:r>
        <w:r w:rsidR="005073EC">
          <w:rPr>
            <w:rFonts w:asciiTheme="minorHAnsi" w:eastAsiaTheme="minorEastAsia" w:hAnsiTheme="minorHAnsi" w:cstheme="minorBidi"/>
            <w:b w:val="0"/>
            <w:caps w:val="0"/>
            <w:snapToGrid/>
            <w:sz w:val="22"/>
            <w:szCs w:val="22"/>
          </w:rPr>
          <w:tab/>
        </w:r>
        <w:r w:rsidR="005073EC" w:rsidRPr="00413D5F">
          <w:rPr>
            <w:rStyle w:val="Hyperlink"/>
          </w:rPr>
          <w:t>RESULTADOS E DISCUSSÃO</w:t>
        </w:r>
        <w:r w:rsidR="005073EC">
          <w:rPr>
            <w:webHidden/>
          </w:rPr>
          <w:tab/>
        </w:r>
        <w:r w:rsidR="005073EC">
          <w:rPr>
            <w:webHidden/>
          </w:rPr>
          <w:fldChar w:fldCharType="begin"/>
        </w:r>
        <w:r w:rsidR="005073EC">
          <w:rPr>
            <w:webHidden/>
          </w:rPr>
          <w:instrText xml:space="preserve"> PAGEREF _Toc99541573 \h </w:instrText>
        </w:r>
        <w:r w:rsidR="005073EC">
          <w:rPr>
            <w:webHidden/>
          </w:rPr>
        </w:r>
        <w:r w:rsidR="005073EC">
          <w:rPr>
            <w:webHidden/>
          </w:rPr>
          <w:fldChar w:fldCharType="separate"/>
        </w:r>
        <w:r w:rsidR="005073EC">
          <w:rPr>
            <w:webHidden/>
          </w:rPr>
          <w:t>20</w:t>
        </w:r>
        <w:r w:rsidR="005073EC">
          <w:rPr>
            <w:webHidden/>
          </w:rPr>
          <w:fldChar w:fldCharType="end"/>
        </w:r>
      </w:hyperlink>
    </w:p>
    <w:p w14:paraId="53FB0FCD" w14:textId="45A7B09A" w:rsidR="005073EC" w:rsidRDefault="00000000">
      <w:pPr>
        <w:pStyle w:val="Sumrio2"/>
        <w:tabs>
          <w:tab w:val="left" w:pos="960"/>
          <w:tab w:val="right" w:leader="dot" w:pos="9062"/>
        </w:tabs>
        <w:rPr>
          <w:rFonts w:asciiTheme="minorHAnsi" w:eastAsiaTheme="minorEastAsia" w:hAnsiTheme="minorHAnsi" w:cstheme="minorBidi"/>
          <w:caps w:val="0"/>
          <w:noProof/>
          <w:snapToGrid/>
          <w:sz w:val="22"/>
          <w:szCs w:val="22"/>
        </w:rPr>
      </w:pPr>
      <w:hyperlink w:anchor="_Toc99541574" w:history="1">
        <w:r w:rsidR="005073EC" w:rsidRPr="00413D5F">
          <w:rPr>
            <w:rStyle w:val="Hyperlink"/>
            <w:noProof/>
          </w:rPr>
          <w:t>4.1</w:t>
        </w:r>
        <w:r w:rsidR="005073EC">
          <w:rPr>
            <w:rFonts w:asciiTheme="minorHAnsi" w:eastAsiaTheme="minorEastAsia" w:hAnsiTheme="minorHAnsi" w:cstheme="minorBidi"/>
            <w:caps w:val="0"/>
            <w:noProof/>
            <w:snapToGrid/>
            <w:sz w:val="22"/>
            <w:szCs w:val="22"/>
          </w:rPr>
          <w:tab/>
        </w:r>
        <w:r w:rsidR="005073EC" w:rsidRPr="00413D5F">
          <w:rPr>
            <w:rStyle w:val="Hyperlink"/>
            <w:noProof/>
          </w:rPr>
          <w:t>exemplo de figura</w:t>
        </w:r>
        <w:r w:rsidR="005073EC">
          <w:rPr>
            <w:noProof/>
            <w:webHidden/>
          </w:rPr>
          <w:tab/>
        </w:r>
        <w:r w:rsidR="005073EC">
          <w:rPr>
            <w:noProof/>
            <w:webHidden/>
          </w:rPr>
          <w:fldChar w:fldCharType="begin"/>
        </w:r>
        <w:r w:rsidR="005073EC">
          <w:rPr>
            <w:noProof/>
            <w:webHidden/>
          </w:rPr>
          <w:instrText xml:space="preserve"> PAGEREF _Toc99541574 \h </w:instrText>
        </w:r>
        <w:r w:rsidR="005073EC">
          <w:rPr>
            <w:noProof/>
            <w:webHidden/>
          </w:rPr>
        </w:r>
        <w:r w:rsidR="005073EC">
          <w:rPr>
            <w:noProof/>
            <w:webHidden/>
          </w:rPr>
          <w:fldChar w:fldCharType="separate"/>
        </w:r>
        <w:r w:rsidR="005073EC">
          <w:rPr>
            <w:noProof/>
            <w:webHidden/>
          </w:rPr>
          <w:t>20</w:t>
        </w:r>
        <w:r w:rsidR="005073EC">
          <w:rPr>
            <w:noProof/>
            <w:webHidden/>
          </w:rPr>
          <w:fldChar w:fldCharType="end"/>
        </w:r>
      </w:hyperlink>
    </w:p>
    <w:p w14:paraId="6199FF3E" w14:textId="6F95951B" w:rsidR="005073EC" w:rsidRDefault="00000000">
      <w:pPr>
        <w:pStyle w:val="Sumrio2"/>
        <w:tabs>
          <w:tab w:val="left" w:pos="960"/>
          <w:tab w:val="right" w:leader="dot" w:pos="9062"/>
        </w:tabs>
        <w:rPr>
          <w:rFonts w:asciiTheme="minorHAnsi" w:eastAsiaTheme="minorEastAsia" w:hAnsiTheme="minorHAnsi" w:cstheme="minorBidi"/>
          <w:caps w:val="0"/>
          <w:noProof/>
          <w:snapToGrid/>
          <w:sz w:val="22"/>
          <w:szCs w:val="22"/>
        </w:rPr>
      </w:pPr>
      <w:hyperlink w:anchor="_Toc99541575" w:history="1">
        <w:r w:rsidR="005073EC" w:rsidRPr="00413D5F">
          <w:rPr>
            <w:rStyle w:val="Hyperlink"/>
            <w:noProof/>
          </w:rPr>
          <w:t>4.2</w:t>
        </w:r>
        <w:r w:rsidR="005073EC">
          <w:rPr>
            <w:rFonts w:asciiTheme="minorHAnsi" w:eastAsiaTheme="minorEastAsia" w:hAnsiTheme="minorHAnsi" w:cstheme="minorBidi"/>
            <w:caps w:val="0"/>
            <w:noProof/>
            <w:snapToGrid/>
            <w:sz w:val="22"/>
            <w:szCs w:val="22"/>
          </w:rPr>
          <w:tab/>
        </w:r>
        <w:r w:rsidR="005073EC" w:rsidRPr="00413D5F">
          <w:rPr>
            <w:rStyle w:val="Hyperlink"/>
            <w:noProof/>
          </w:rPr>
          <w:t>exemplo de tabela</w:t>
        </w:r>
        <w:r w:rsidR="005073EC">
          <w:rPr>
            <w:noProof/>
            <w:webHidden/>
          </w:rPr>
          <w:tab/>
        </w:r>
        <w:r w:rsidR="005073EC">
          <w:rPr>
            <w:noProof/>
            <w:webHidden/>
          </w:rPr>
          <w:fldChar w:fldCharType="begin"/>
        </w:r>
        <w:r w:rsidR="005073EC">
          <w:rPr>
            <w:noProof/>
            <w:webHidden/>
          </w:rPr>
          <w:instrText xml:space="preserve"> PAGEREF _Toc99541575 \h </w:instrText>
        </w:r>
        <w:r w:rsidR="005073EC">
          <w:rPr>
            <w:noProof/>
            <w:webHidden/>
          </w:rPr>
        </w:r>
        <w:r w:rsidR="005073EC">
          <w:rPr>
            <w:noProof/>
            <w:webHidden/>
          </w:rPr>
          <w:fldChar w:fldCharType="separate"/>
        </w:r>
        <w:r w:rsidR="005073EC">
          <w:rPr>
            <w:noProof/>
            <w:webHidden/>
          </w:rPr>
          <w:t>21</w:t>
        </w:r>
        <w:r w:rsidR="005073EC">
          <w:rPr>
            <w:noProof/>
            <w:webHidden/>
          </w:rPr>
          <w:fldChar w:fldCharType="end"/>
        </w:r>
      </w:hyperlink>
    </w:p>
    <w:p w14:paraId="6BE1CA35" w14:textId="7B675D06" w:rsidR="005073EC" w:rsidRDefault="00000000">
      <w:pPr>
        <w:pStyle w:val="Sumrio2"/>
        <w:tabs>
          <w:tab w:val="left" w:pos="960"/>
          <w:tab w:val="right" w:leader="dot" w:pos="9062"/>
        </w:tabs>
        <w:rPr>
          <w:rFonts w:asciiTheme="minorHAnsi" w:eastAsiaTheme="minorEastAsia" w:hAnsiTheme="minorHAnsi" w:cstheme="minorBidi"/>
          <w:caps w:val="0"/>
          <w:noProof/>
          <w:snapToGrid/>
          <w:sz w:val="22"/>
          <w:szCs w:val="22"/>
        </w:rPr>
      </w:pPr>
      <w:hyperlink w:anchor="_Toc99541576" w:history="1">
        <w:r w:rsidR="005073EC" w:rsidRPr="00413D5F">
          <w:rPr>
            <w:rStyle w:val="Hyperlink"/>
            <w:noProof/>
          </w:rPr>
          <w:t>4.3</w:t>
        </w:r>
        <w:r w:rsidR="005073EC">
          <w:rPr>
            <w:rFonts w:asciiTheme="minorHAnsi" w:eastAsiaTheme="minorEastAsia" w:hAnsiTheme="minorHAnsi" w:cstheme="minorBidi"/>
            <w:caps w:val="0"/>
            <w:noProof/>
            <w:snapToGrid/>
            <w:sz w:val="22"/>
            <w:szCs w:val="22"/>
          </w:rPr>
          <w:tab/>
        </w:r>
        <w:r w:rsidR="005073EC" w:rsidRPr="00413D5F">
          <w:rPr>
            <w:rStyle w:val="Hyperlink"/>
            <w:noProof/>
          </w:rPr>
          <w:t>Exemplo de EQUAÇÃO</w:t>
        </w:r>
        <w:r w:rsidR="005073EC">
          <w:rPr>
            <w:noProof/>
            <w:webHidden/>
          </w:rPr>
          <w:tab/>
        </w:r>
        <w:r w:rsidR="005073EC">
          <w:rPr>
            <w:noProof/>
            <w:webHidden/>
          </w:rPr>
          <w:fldChar w:fldCharType="begin"/>
        </w:r>
        <w:r w:rsidR="005073EC">
          <w:rPr>
            <w:noProof/>
            <w:webHidden/>
          </w:rPr>
          <w:instrText xml:space="preserve"> PAGEREF _Toc99541576 \h </w:instrText>
        </w:r>
        <w:r w:rsidR="005073EC">
          <w:rPr>
            <w:noProof/>
            <w:webHidden/>
          </w:rPr>
        </w:r>
        <w:r w:rsidR="005073EC">
          <w:rPr>
            <w:noProof/>
            <w:webHidden/>
          </w:rPr>
          <w:fldChar w:fldCharType="separate"/>
        </w:r>
        <w:r w:rsidR="005073EC">
          <w:rPr>
            <w:noProof/>
            <w:webHidden/>
          </w:rPr>
          <w:t>21</w:t>
        </w:r>
        <w:r w:rsidR="005073EC">
          <w:rPr>
            <w:noProof/>
            <w:webHidden/>
          </w:rPr>
          <w:fldChar w:fldCharType="end"/>
        </w:r>
      </w:hyperlink>
    </w:p>
    <w:p w14:paraId="5017478B" w14:textId="561B1C50" w:rsidR="005073EC" w:rsidRDefault="00000000">
      <w:pPr>
        <w:pStyle w:val="Sumrio1"/>
        <w:tabs>
          <w:tab w:val="left" w:pos="960"/>
          <w:tab w:val="right" w:leader="dot" w:pos="9062"/>
        </w:tabs>
        <w:rPr>
          <w:rFonts w:asciiTheme="minorHAnsi" w:eastAsiaTheme="minorEastAsia" w:hAnsiTheme="minorHAnsi" w:cstheme="minorBidi"/>
          <w:b w:val="0"/>
          <w:caps w:val="0"/>
          <w:snapToGrid/>
          <w:sz w:val="22"/>
          <w:szCs w:val="22"/>
        </w:rPr>
      </w:pPr>
      <w:hyperlink w:anchor="_Toc99541577" w:history="1">
        <w:r w:rsidR="005073EC" w:rsidRPr="00413D5F">
          <w:rPr>
            <w:rStyle w:val="Hyperlink"/>
          </w:rPr>
          <w:t>5</w:t>
        </w:r>
        <w:r w:rsidR="005073EC">
          <w:rPr>
            <w:rFonts w:asciiTheme="minorHAnsi" w:eastAsiaTheme="minorEastAsia" w:hAnsiTheme="minorHAnsi" w:cstheme="minorBidi"/>
            <w:b w:val="0"/>
            <w:caps w:val="0"/>
            <w:snapToGrid/>
            <w:sz w:val="22"/>
            <w:szCs w:val="22"/>
          </w:rPr>
          <w:tab/>
        </w:r>
        <w:r w:rsidR="005073EC" w:rsidRPr="00413D5F">
          <w:rPr>
            <w:rStyle w:val="Hyperlink"/>
          </w:rPr>
          <w:t>CONSIDERAÇÕES FINAIS</w:t>
        </w:r>
        <w:r w:rsidR="005073EC">
          <w:rPr>
            <w:webHidden/>
          </w:rPr>
          <w:tab/>
        </w:r>
        <w:r w:rsidR="005073EC">
          <w:rPr>
            <w:webHidden/>
          </w:rPr>
          <w:fldChar w:fldCharType="begin"/>
        </w:r>
        <w:r w:rsidR="005073EC">
          <w:rPr>
            <w:webHidden/>
          </w:rPr>
          <w:instrText xml:space="preserve"> PAGEREF _Toc99541577 \h </w:instrText>
        </w:r>
        <w:r w:rsidR="005073EC">
          <w:rPr>
            <w:webHidden/>
          </w:rPr>
        </w:r>
        <w:r w:rsidR="005073EC">
          <w:rPr>
            <w:webHidden/>
          </w:rPr>
          <w:fldChar w:fldCharType="separate"/>
        </w:r>
        <w:r w:rsidR="005073EC">
          <w:rPr>
            <w:webHidden/>
          </w:rPr>
          <w:t>22</w:t>
        </w:r>
        <w:r w:rsidR="005073EC">
          <w:rPr>
            <w:webHidden/>
          </w:rPr>
          <w:fldChar w:fldCharType="end"/>
        </w:r>
      </w:hyperlink>
    </w:p>
    <w:p w14:paraId="282075BE" w14:textId="229800FD" w:rsidR="005073EC" w:rsidRDefault="00000000">
      <w:pPr>
        <w:pStyle w:val="Sumrio1"/>
        <w:tabs>
          <w:tab w:val="right" w:leader="dot" w:pos="9062"/>
        </w:tabs>
        <w:rPr>
          <w:rFonts w:asciiTheme="minorHAnsi" w:eastAsiaTheme="minorEastAsia" w:hAnsiTheme="minorHAnsi" w:cstheme="minorBidi"/>
          <w:b w:val="0"/>
          <w:caps w:val="0"/>
          <w:snapToGrid/>
          <w:sz w:val="22"/>
          <w:szCs w:val="22"/>
        </w:rPr>
      </w:pPr>
      <w:hyperlink w:anchor="_Toc99541578" w:history="1">
        <w:r w:rsidR="005073EC" w:rsidRPr="00413D5F">
          <w:rPr>
            <w:rStyle w:val="Hyperlink"/>
          </w:rPr>
          <w:t>REFERÊNCIAS</w:t>
        </w:r>
        <w:r w:rsidR="005073EC">
          <w:rPr>
            <w:webHidden/>
          </w:rPr>
          <w:tab/>
        </w:r>
        <w:r w:rsidR="005073EC">
          <w:rPr>
            <w:webHidden/>
          </w:rPr>
          <w:fldChar w:fldCharType="begin"/>
        </w:r>
        <w:r w:rsidR="005073EC">
          <w:rPr>
            <w:webHidden/>
          </w:rPr>
          <w:instrText xml:space="preserve"> PAGEREF _Toc99541578 \h </w:instrText>
        </w:r>
        <w:r w:rsidR="005073EC">
          <w:rPr>
            <w:webHidden/>
          </w:rPr>
        </w:r>
        <w:r w:rsidR="005073EC">
          <w:rPr>
            <w:webHidden/>
          </w:rPr>
          <w:fldChar w:fldCharType="separate"/>
        </w:r>
        <w:r w:rsidR="005073EC">
          <w:rPr>
            <w:webHidden/>
          </w:rPr>
          <w:t>23</w:t>
        </w:r>
        <w:r w:rsidR="005073EC">
          <w:rPr>
            <w:webHidden/>
          </w:rPr>
          <w:fldChar w:fldCharType="end"/>
        </w:r>
      </w:hyperlink>
    </w:p>
    <w:p w14:paraId="0051B020" w14:textId="334B8618" w:rsidR="005073EC" w:rsidRDefault="00000000">
      <w:pPr>
        <w:pStyle w:val="Sumrio1"/>
        <w:tabs>
          <w:tab w:val="right" w:leader="dot" w:pos="9062"/>
        </w:tabs>
        <w:rPr>
          <w:rFonts w:asciiTheme="minorHAnsi" w:eastAsiaTheme="minorEastAsia" w:hAnsiTheme="minorHAnsi" w:cstheme="minorBidi"/>
          <w:b w:val="0"/>
          <w:caps w:val="0"/>
          <w:snapToGrid/>
          <w:sz w:val="22"/>
          <w:szCs w:val="22"/>
        </w:rPr>
      </w:pPr>
      <w:hyperlink w:anchor="_Toc99541579" w:history="1">
        <w:r w:rsidR="005073EC" w:rsidRPr="00413D5F">
          <w:rPr>
            <w:rStyle w:val="Hyperlink"/>
          </w:rPr>
          <w:t>apêndices</w:t>
        </w:r>
        <w:r w:rsidR="005073EC">
          <w:rPr>
            <w:webHidden/>
          </w:rPr>
          <w:tab/>
        </w:r>
        <w:r w:rsidR="005073EC">
          <w:rPr>
            <w:webHidden/>
          </w:rPr>
          <w:fldChar w:fldCharType="begin"/>
        </w:r>
        <w:r w:rsidR="005073EC">
          <w:rPr>
            <w:webHidden/>
          </w:rPr>
          <w:instrText xml:space="preserve"> PAGEREF _Toc99541579 \h </w:instrText>
        </w:r>
        <w:r w:rsidR="005073EC">
          <w:rPr>
            <w:webHidden/>
          </w:rPr>
        </w:r>
        <w:r w:rsidR="005073EC">
          <w:rPr>
            <w:webHidden/>
          </w:rPr>
          <w:fldChar w:fldCharType="separate"/>
        </w:r>
        <w:r w:rsidR="005073EC">
          <w:rPr>
            <w:webHidden/>
          </w:rPr>
          <w:t>24</w:t>
        </w:r>
        <w:r w:rsidR="005073EC">
          <w:rPr>
            <w:webHidden/>
          </w:rPr>
          <w:fldChar w:fldCharType="end"/>
        </w:r>
      </w:hyperlink>
    </w:p>
    <w:p w14:paraId="58DE74A5" w14:textId="7E4B6D49" w:rsidR="005073EC" w:rsidRDefault="00000000">
      <w:pPr>
        <w:pStyle w:val="Sumrio1"/>
        <w:tabs>
          <w:tab w:val="right" w:leader="dot" w:pos="9062"/>
        </w:tabs>
        <w:rPr>
          <w:rFonts w:asciiTheme="minorHAnsi" w:eastAsiaTheme="minorEastAsia" w:hAnsiTheme="minorHAnsi" w:cstheme="minorBidi"/>
          <w:b w:val="0"/>
          <w:caps w:val="0"/>
          <w:snapToGrid/>
          <w:sz w:val="22"/>
          <w:szCs w:val="22"/>
        </w:rPr>
      </w:pPr>
      <w:hyperlink w:anchor="_Toc99541580" w:history="1">
        <w:r w:rsidR="005073EC" w:rsidRPr="00413D5F">
          <w:rPr>
            <w:rStyle w:val="Hyperlink"/>
          </w:rPr>
          <w:t>anexos</w:t>
        </w:r>
        <w:r w:rsidR="005073EC">
          <w:rPr>
            <w:webHidden/>
          </w:rPr>
          <w:tab/>
        </w:r>
        <w:r w:rsidR="005073EC">
          <w:rPr>
            <w:webHidden/>
          </w:rPr>
          <w:fldChar w:fldCharType="begin"/>
        </w:r>
        <w:r w:rsidR="005073EC">
          <w:rPr>
            <w:webHidden/>
          </w:rPr>
          <w:instrText xml:space="preserve"> PAGEREF _Toc99541580 \h </w:instrText>
        </w:r>
        <w:r w:rsidR="005073EC">
          <w:rPr>
            <w:webHidden/>
          </w:rPr>
        </w:r>
        <w:r w:rsidR="005073EC">
          <w:rPr>
            <w:webHidden/>
          </w:rPr>
          <w:fldChar w:fldCharType="separate"/>
        </w:r>
        <w:r w:rsidR="005073EC">
          <w:rPr>
            <w:webHidden/>
          </w:rPr>
          <w:t>25</w:t>
        </w:r>
        <w:r w:rsidR="005073EC">
          <w:rPr>
            <w:webHidden/>
          </w:rPr>
          <w:fldChar w:fldCharType="end"/>
        </w:r>
      </w:hyperlink>
    </w:p>
    <w:p w14:paraId="5B825781" w14:textId="42462376" w:rsidR="00C274E2" w:rsidRDefault="005A6966" w:rsidP="000B3D5F">
      <w:r>
        <w:fldChar w:fldCharType="end"/>
      </w:r>
    </w:p>
    <w:p w14:paraId="318C2067" w14:textId="0123F533" w:rsidR="000B3D5F" w:rsidRPr="00B74BA3" w:rsidRDefault="000B3D5F" w:rsidP="000B3D5F">
      <w:pPr>
        <w:sectPr w:rsidR="000B3D5F" w:rsidRPr="00B74BA3" w:rsidSect="00835FDC">
          <w:footerReference w:type="default" r:id="rId14"/>
          <w:headerReference w:type="first" r:id="rId15"/>
          <w:footerReference w:type="first" r:id="rId16"/>
          <w:pgSz w:w="11907" w:h="16840" w:code="9"/>
          <w:pgMar w:top="1701" w:right="1134" w:bottom="1134" w:left="1701" w:header="567" w:footer="567" w:gutter="0"/>
          <w:pgNumType w:fmt="lowerRoman" w:start="1"/>
          <w:cols w:space="720"/>
          <w:noEndnote/>
          <w:titlePg/>
          <w:docGrid w:linePitch="326"/>
        </w:sectPr>
      </w:pPr>
    </w:p>
    <w:p w14:paraId="67C3ED14" w14:textId="77777777" w:rsidR="006722CE" w:rsidRDefault="006722CE" w:rsidP="00B14A35">
      <w:pPr>
        <w:pStyle w:val="Ttulo1"/>
      </w:pPr>
      <w:bookmarkStart w:id="7" w:name="_Toc93473123"/>
      <w:bookmarkStart w:id="8" w:name="_Toc96408761"/>
      <w:bookmarkStart w:id="9" w:name="_Toc96409028"/>
      <w:bookmarkStart w:id="10" w:name="_Toc99132849"/>
      <w:bookmarkStart w:id="11" w:name="_Toc99132954"/>
      <w:bookmarkStart w:id="12" w:name="_Toc99132997"/>
      <w:bookmarkStart w:id="13" w:name="_Toc99133137"/>
      <w:bookmarkStart w:id="14" w:name="_Toc99133447"/>
      <w:bookmarkStart w:id="15" w:name="_Toc99133550"/>
      <w:bookmarkStart w:id="16" w:name="_Toc99541555"/>
      <w:r>
        <w:lastRenderedPageBreak/>
        <w:t>INTRODUÇÃO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p w14:paraId="626AF40D" w14:textId="68F0DAD1" w:rsidR="008A1C5A" w:rsidRDefault="007C4AF2" w:rsidP="001D42F8">
      <w:r>
        <w:t xml:space="preserve">A introdução é uma </w:t>
      </w:r>
      <w:r w:rsidRPr="001D42F8">
        <w:t>apresentação</w:t>
      </w:r>
      <w:r>
        <w:t xml:space="preserve"> do estudo, por isso </w:t>
      </w:r>
      <w:r w:rsidRPr="00A7512A">
        <w:rPr>
          <w:bCs/>
        </w:rPr>
        <w:t>deve ser escrita após o término de todas as outras partes</w:t>
      </w:r>
      <w:r>
        <w:t xml:space="preserve">. Neste momento </w:t>
      </w:r>
      <w:r w:rsidR="008A1C5A">
        <w:t xml:space="preserve">o trabalho é apresentado como um todo, sem detalhes. </w:t>
      </w:r>
      <w:r>
        <w:t>É quando</w:t>
      </w:r>
      <w:r w:rsidR="008938B7">
        <w:t xml:space="preserve"> o</w:t>
      </w:r>
      <w:r w:rsidR="008A1C5A">
        <w:t xml:space="preserve"> autor</w:t>
      </w:r>
      <w:r>
        <w:t xml:space="preserve"> sintetiza o estudo</w:t>
      </w:r>
      <w:r w:rsidR="008A1C5A">
        <w:t xml:space="preserve"> para</w:t>
      </w:r>
      <w:r>
        <w:t xml:space="preserve"> instigar a curiosidade</w:t>
      </w:r>
      <w:r w:rsidR="008A1C5A">
        <w:t xml:space="preserve"> </w:t>
      </w:r>
      <w:r>
        <w:t>d</w:t>
      </w:r>
      <w:r w:rsidR="008A1C5A">
        <w:t>o leitor. A introdução deve:</w:t>
      </w:r>
    </w:p>
    <w:p w14:paraId="3B153560" w14:textId="7B9119D7" w:rsidR="007E2CC8" w:rsidRDefault="007C4AF2" w:rsidP="004D4B47">
      <w:pPr>
        <w:pStyle w:val="Subttulo"/>
        <w:numPr>
          <w:ilvl w:val="0"/>
          <w:numId w:val="23"/>
        </w:numPr>
      </w:pPr>
      <w:r>
        <w:t>I</w:t>
      </w:r>
      <w:r w:rsidR="008A1C5A" w:rsidRPr="008123AF">
        <w:t xml:space="preserve">niciar com uma </w:t>
      </w:r>
      <w:r>
        <w:t>contextualização do</w:t>
      </w:r>
      <w:r w:rsidR="008A1C5A">
        <w:t xml:space="preserve"> estudo</w:t>
      </w:r>
      <w:r w:rsidR="00DC06B6">
        <w:t xml:space="preserve"> explicando </w:t>
      </w:r>
      <w:r>
        <w:t>o quê, quem, quando, onde, por qu</w:t>
      </w:r>
      <w:r w:rsidR="00DC06B6">
        <w:t>ê,</w:t>
      </w:r>
      <w:r w:rsidR="00626A6A">
        <w:t xml:space="preserve"> e</w:t>
      </w:r>
      <w:r w:rsidR="00DC06B6">
        <w:t xml:space="preserve"> como</w:t>
      </w:r>
      <w:r w:rsidR="008A1C5A">
        <w:t>;</w:t>
      </w:r>
    </w:p>
    <w:p w14:paraId="08994C90" w14:textId="44C97F0C" w:rsidR="00A636EA" w:rsidRPr="00A636EA" w:rsidRDefault="00A636EA" w:rsidP="00A636EA">
      <w:pPr>
        <w:pStyle w:val="PargrafodaLista"/>
        <w:numPr>
          <w:ilvl w:val="0"/>
          <w:numId w:val="23"/>
        </w:numPr>
      </w:pPr>
      <w:r>
        <w:t>Realizar uma revisão de literatura com os</w:t>
      </w:r>
      <w:r w:rsidRPr="00A636EA">
        <w:t xml:space="preserve"> </w:t>
      </w:r>
      <w:r>
        <w:t xml:space="preserve">principais autores que trabalham nesta área (para contextualizar); </w:t>
      </w:r>
    </w:p>
    <w:p w14:paraId="6CD6543A" w14:textId="5808A7AE" w:rsidR="008A1C5A" w:rsidRDefault="007C4AF2" w:rsidP="008E5E88">
      <w:pPr>
        <w:pStyle w:val="Subttulo"/>
        <w:numPr>
          <w:ilvl w:val="0"/>
          <w:numId w:val="23"/>
        </w:numPr>
      </w:pPr>
      <w:r>
        <w:t>Especificar com</w:t>
      </w:r>
      <w:r w:rsidR="008A1C5A" w:rsidRPr="008123AF">
        <w:t xml:space="preserve">o trabalho está </w:t>
      </w:r>
      <w:r>
        <w:t xml:space="preserve">fundamentado: </w:t>
      </w:r>
      <w:r w:rsidR="00BE78FC">
        <w:t>comentar sobre as t</w:t>
      </w:r>
      <w:r>
        <w:t>eorias</w:t>
      </w:r>
      <w:r w:rsidR="00BE78FC">
        <w:t xml:space="preserve"> envolvidas (uma descrição detalhada será feita nos capítulos de revisão de literatura)</w:t>
      </w:r>
      <w:r w:rsidR="00DC06B6">
        <w:t>,</w:t>
      </w:r>
      <w:r>
        <w:t xml:space="preserve"> </w:t>
      </w:r>
      <w:r w:rsidR="00DC06B6">
        <w:t>normativas</w:t>
      </w:r>
      <w:r w:rsidR="008938B7">
        <w:t xml:space="preserve"> e leis</w:t>
      </w:r>
      <w:r w:rsidR="00DC06B6">
        <w:t xml:space="preserve"> estudadas;</w:t>
      </w:r>
      <w:r>
        <w:t xml:space="preserve"> </w:t>
      </w:r>
      <w:r w:rsidR="00BE78FC">
        <w:t>m</w:t>
      </w:r>
      <w:r>
        <w:t xml:space="preserve">ateriais e </w:t>
      </w:r>
      <w:r w:rsidR="00BE78FC">
        <w:t>m</w:t>
      </w:r>
      <w:r>
        <w:t>étodos</w:t>
      </w:r>
      <w:r w:rsidR="00DC06B6">
        <w:t xml:space="preserve"> aplicados</w:t>
      </w:r>
      <w:r w:rsidR="00BE78FC">
        <w:t xml:space="preserve"> (maiores detalhes serão dados no capítulo próprio)</w:t>
      </w:r>
      <w:r w:rsidR="008A1C5A" w:rsidRPr="008123AF">
        <w:t>;</w:t>
      </w:r>
      <w:r>
        <w:t xml:space="preserve"> </w:t>
      </w:r>
      <w:r w:rsidR="00BE78FC">
        <w:t>a</w:t>
      </w:r>
      <w:r w:rsidR="00626A6A">
        <w:t>nálises</w:t>
      </w:r>
      <w:r w:rsidR="00DC06B6">
        <w:t xml:space="preserve"> realizadas</w:t>
      </w:r>
      <w:r>
        <w:t xml:space="preserve"> e </w:t>
      </w:r>
      <w:r w:rsidR="00DC06B6">
        <w:t xml:space="preserve">breve </w:t>
      </w:r>
      <w:r>
        <w:t>discuss</w:t>
      </w:r>
      <w:r w:rsidR="00DC06B6">
        <w:t>ão dos resultados;</w:t>
      </w:r>
    </w:p>
    <w:p w14:paraId="756A3366" w14:textId="6802AD81" w:rsidR="007C4AF2" w:rsidRDefault="00DC06B6" w:rsidP="008E5E88">
      <w:pPr>
        <w:pStyle w:val="Subttulo"/>
        <w:numPr>
          <w:ilvl w:val="0"/>
          <w:numId w:val="23"/>
        </w:numPr>
      </w:pPr>
      <w:r>
        <w:t xml:space="preserve">Principais conclusões do estudo, </w:t>
      </w:r>
      <w:r w:rsidR="007C4AF2">
        <w:t xml:space="preserve">sem falar quais foram </w:t>
      </w:r>
      <w:r>
        <w:t>os resultados</w:t>
      </w:r>
      <w:r w:rsidR="00BE78FC">
        <w:t>. No projeto é pedido o que se espera obter no término do trabalho</w:t>
      </w:r>
      <w:r w:rsidR="00980665">
        <w:t>.</w:t>
      </w:r>
    </w:p>
    <w:p w14:paraId="49C71EB4" w14:textId="77777777" w:rsidR="001528EA" w:rsidRPr="001528EA" w:rsidRDefault="001528EA" w:rsidP="001D42F8"/>
    <w:p w14:paraId="47EC7762" w14:textId="77777777" w:rsidR="008A1C5A" w:rsidRDefault="008A1C5A" w:rsidP="008A1C5A">
      <w:pPr>
        <w:pStyle w:val="Ttulo2"/>
      </w:pPr>
      <w:bookmarkStart w:id="17" w:name="_Toc99132850"/>
      <w:bookmarkStart w:id="18" w:name="_Toc99132955"/>
      <w:bookmarkStart w:id="19" w:name="_Toc99132998"/>
      <w:bookmarkStart w:id="20" w:name="_Toc99133138"/>
      <w:bookmarkStart w:id="21" w:name="_Toc99133448"/>
      <w:bookmarkStart w:id="22" w:name="_Toc99133551"/>
      <w:bookmarkStart w:id="23" w:name="_Toc99541556"/>
      <w:r>
        <w:t>JUSTIFICATIVA</w:t>
      </w:r>
      <w:bookmarkEnd w:id="17"/>
      <w:bookmarkEnd w:id="18"/>
      <w:bookmarkEnd w:id="19"/>
      <w:bookmarkEnd w:id="20"/>
      <w:bookmarkEnd w:id="21"/>
      <w:bookmarkEnd w:id="22"/>
      <w:bookmarkEnd w:id="23"/>
    </w:p>
    <w:p w14:paraId="55ACD48D" w14:textId="3AEA5281" w:rsidR="00146697" w:rsidRDefault="004B6F6E" w:rsidP="001D42F8">
      <w:bookmarkStart w:id="24" w:name="_Toc316594949"/>
      <w:bookmarkStart w:id="25" w:name="_Toc317692388"/>
      <w:r>
        <w:t xml:space="preserve">A justificativa consiste na apresentação, de forma clara e objetiva, das razões de ordem teórica ou prática que justificam a realização </w:t>
      </w:r>
      <w:r w:rsidR="00626A6A">
        <w:t>do trabalho</w:t>
      </w:r>
      <w:r>
        <w:t>.</w:t>
      </w:r>
      <w:r w:rsidR="00146697" w:rsidRPr="00146697">
        <w:t xml:space="preserve"> </w:t>
      </w:r>
      <w:r w:rsidR="00146697">
        <w:t>De forma mais simples, a justificativa trata da visão do pesquisador sobre a importância da pesquisa, respondendo à questão</w:t>
      </w:r>
      <w:r w:rsidR="008938B7">
        <w:t xml:space="preserve"> chave</w:t>
      </w:r>
      <w:r w:rsidR="00146697">
        <w:t xml:space="preserve">: por que realizar este estudo? </w:t>
      </w:r>
    </w:p>
    <w:p w14:paraId="6262F8EA" w14:textId="77777777" w:rsidR="00146697" w:rsidRDefault="00146697" w:rsidP="001D42F8">
      <w:r>
        <w:t>Portanto, devem ser expostas informações teóricas e prática</w:t>
      </w:r>
      <w:r w:rsidR="008938B7">
        <w:t>s</w:t>
      </w:r>
      <w:r>
        <w:t xml:space="preserve"> do assunto, argumentando, fundamentando, convencendo pelas descrições das razões do trabalho.  </w:t>
      </w:r>
      <w:r w:rsidR="004B6F6E">
        <w:t xml:space="preserve">Essa etapa deve indicar: </w:t>
      </w:r>
    </w:p>
    <w:p w14:paraId="09F42518" w14:textId="77777777" w:rsidR="00146697" w:rsidRDefault="00C4174F" w:rsidP="001D42F8">
      <w:pPr>
        <w:pStyle w:val="PargrafodaLista"/>
        <w:numPr>
          <w:ilvl w:val="0"/>
          <w:numId w:val="29"/>
        </w:numPr>
      </w:pPr>
      <w:r>
        <w:t>Qual a</w:t>
      </w:r>
      <w:r w:rsidR="004B6F6E">
        <w:t xml:space="preserve"> relevância do assunto</w:t>
      </w:r>
      <w:r>
        <w:t>? Por que</w:t>
      </w:r>
      <w:r w:rsidR="00146697">
        <w:t xml:space="preserve"> o tema é importante? </w:t>
      </w:r>
    </w:p>
    <w:p w14:paraId="763FB566" w14:textId="77777777" w:rsidR="006C3523" w:rsidRDefault="00C4174F" w:rsidP="008F0B63">
      <w:pPr>
        <w:pStyle w:val="PargrafodaLista"/>
        <w:numPr>
          <w:ilvl w:val="0"/>
          <w:numId w:val="29"/>
        </w:numPr>
      </w:pPr>
      <w:r>
        <w:t>Q</w:t>
      </w:r>
      <w:r w:rsidR="008938B7">
        <w:t>uanto este</w:t>
      </w:r>
      <w:r w:rsidR="006C3523">
        <w:t xml:space="preserve"> tema é oportuno? </w:t>
      </w:r>
      <w:r w:rsidR="00DC06B6">
        <w:t>Qual é a</w:t>
      </w:r>
      <w:r w:rsidR="006C3523">
        <w:t xml:space="preserve"> oportunidade para o pesquisador, para a instituição de ensino e</w:t>
      </w:r>
      <w:r w:rsidR="00DC06B6">
        <w:t xml:space="preserve"> para os</w:t>
      </w:r>
      <w:r w:rsidR="006C3523">
        <w:t xml:space="preserve"> demais envolvidos</w:t>
      </w:r>
      <w:r w:rsidR="00DC06B6">
        <w:t>?</w:t>
      </w:r>
    </w:p>
    <w:p w14:paraId="051F064A" w14:textId="77777777" w:rsidR="00146697" w:rsidRDefault="008938B7" w:rsidP="001D42F8">
      <w:pPr>
        <w:pStyle w:val="PargrafodaLista"/>
        <w:numPr>
          <w:ilvl w:val="0"/>
          <w:numId w:val="29"/>
        </w:numPr>
      </w:pPr>
      <w:r>
        <w:t>Quais a</w:t>
      </w:r>
      <w:r w:rsidR="004B6F6E">
        <w:t>s contribuições que a pesquisa pode trazer</w:t>
      </w:r>
      <w:r w:rsidR="00146697">
        <w:t xml:space="preserve"> para todos os envolvidos?</w:t>
      </w:r>
    </w:p>
    <w:p w14:paraId="6276283B" w14:textId="325F2507" w:rsidR="00E56A84" w:rsidRDefault="00652394" w:rsidP="00DC06B6">
      <w:pPr>
        <w:pStyle w:val="Ttulo2"/>
      </w:pPr>
      <w:bookmarkStart w:id="26" w:name="_Toc99132851"/>
      <w:bookmarkStart w:id="27" w:name="_Toc99132956"/>
      <w:bookmarkStart w:id="28" w:name="_Toc99132999"/>
      <w:bookmarkStart w:id="29" w:name="_Toc99133139"/>
      <w:bookmarkStart w:id="30" w:name="_Toc99133449"/>
      <w:bookmarkStart w:id="31" w:name="_Toc99133552"/>
      <w:bookmarkStart w:id="32" w:name="_Toc99541557"/>
      <w:bookmarkStart w:id="33" w:name="_Toc316594950"/>
      <w:bookmarkStart w:id="34" w:name="_Toc317692389"/>
      <w:bookmarkEnd w:id="24"/>
      <w:bookmarkEnd w:id="25"/>
      <w:r>
        <w:lastRenderedPageBreak/>
        <w:t>OBJETIVOS</w:t>
      </w:r>
      <w:bookmarkEnd w:id="26"/>
      <w:bookmarkEnd w:id="27"/>
      <w:bookmarkEnd w:id="28"/>
      <w:bookmarkEnd w:id="29"/>
      <w:bookmarkEnd w:id="30"/>
      <w:bookmarkEnd w:id="31"/>
      <w:bookmarkEnd w:id="32"/>
    </w:p>
    <w:p w14:paraId="69F237EC" w14:textId="49212CE8" w:rsidR="00CE7FBF" w:rsidRDefault="00CE7FBF" w:rsidP="008F0B63">
      <w:pPr>
        <w:rPr>
          <w:snapToGrid/>
        </w:rPr>
      </w:pPr>
      <w:r>
        <w:t xml:space="preserve">Os verbos mais comuns utilizados nos </w:t>
      </w:r>
      <w:r w:rsidR="00964CFF">
        <w:t>o</w:t>
      </w:r>
      <w:r>
        <w:t xml:space="preserve">bjetivos são: </w:t>
      </w:r>
      <w:r w:rsidRPr="00116058">
        <w:rPr>
          <w:snapToGrid/>
        </w:rPr>
        <w:t>ABRANGER</w:t>
      </w:r>
      <w:r>
        <w:rPr>
          <w:snapToGrid/>
        </w:rPr>
        <w:t xml:space="preserve">, </w:t>
      </w:r>
      <w:r w:rsidRPr="00116058">
        <w:rPr>
          <w:snapToGrid/>
        </w:rPr>
        <w:t>ANALISAR</w:t>
      </w:r>
      <w:r>
        <w:rPr>
          <w:snapToGrid/>
        </w:rPr>
        <w:t xml:space="preserve">, </w:t>
      </w:r>
      <w:r w:rsidRPr="00116058">
        <w:rPr>
          <w:snapToGrid/>
        </w:rPr>
        <w:t>APRECIAR</w:t>
      </w:r>
      <w:r>
        <w:rPr>
          <w:snapToGrid/>
        </w:rPr>
        <w:t xml:space="preserve">, </w:t>
      </w:r>
      <w:r w:rsidRPr="00116058">
        <w:rPr>
          <w:snapToGrid/>
        </w:rPr>
        <w:t>AVALIAR</w:t>
      </w:r>
      <w:r>
        <w:rPr>
          <w:snapToGrid/>
        </w:rPr>
        <w:t xml:space="preserve">, CARACTERIZAR, </w:t>
      </w:r>
      <w:r w:rsidRPr="00116058">
        <w:rPr>
          <w:snapToGrid/>
        </w:rPr>
        <w:t>COMPREENDER</w:t>
      </w:r>
      <w:r>
        <w:rPr>
          <w:snapToGrid/>
        </w:rPr>
        <w:t xml:space="preserve">, </w:t>
      </w:r>
      <w:r w:rsidRPr="00116058">
        <w:rPr>
          <w:snapToGrid/>
        </w:rPr>
        <w:t>CONHECER</w:t>
      </w:r>
      <w:r>
        <w:rPr>
          <w:snapToGrid/>
        </w:rPr>
        <w:t xml:space="preserve">, DESCREVER, ESTUDAR, </w:t>
      </w:r>
      <w:r w:rsidRPr="00116058">
        <w:rPr>
          <w:snapToGrid/>
        </w:rPr>
        <w:t>INTERPRETAR</w:t>
      </w:r>
      <w:r>
        <w:rPr>
          <w:snapToGrid/>
        </w:rPr>
        <w:t xml:space="preserve">, </w:t>
      </w:r>
      <w:r w:rsidRPr="00116058">
        <w:rPr>
          <w:snapToGrid/>
        </w:rPr>
        <w:t>RECONHECER</w:t>
      </w:r>
      <w:r>
        <w:rPr>
          <w:snapToGrid/>
        </w:rPr>
        <w:t xml:space="preserve">. </w:t>
      </w:r>
      <w:r w:rsidR="00980665">
        <w:rPr>
          <w:snapToGrid/>
        </w:rPr>
        <w:t>Observe que sempre deve</w:t>
      </w:r>
      <w:r w:rsidR="004D4B47">
        <w:rPr>
          <w:snapToGrid/>
        </w:rPr>
        <w:t>m</w:t>
      </w:r>
      <w:r w:rsidR="00980665">
        <w:rPr>
          <w:snapToGrid/>
        </w:rPr>
        <w:t xml:space="preserve"> ser utilizados verbos no infinitivo.</w:t>
      </w:r>
    </w:p>
    <w:p w14:paraId="3192C0CE" w14:textId="77777777" w:rsidR="008A1C5A" w:rsidRDefault="008A1C5A" w:rsidP="00DC06B6">
      <w:pPr>
        <w:pStyle w:val="Ttulo3"/>
      </w:pPr>
      <w:bookmarkStart w:id="35" w:name="_Toc99132852"/>
      <w:bookmarkStart w:id="36" w:name="_Toc99132957"/>
      <w:bookmarkStart w:id="37" w:name="_Toc99133000"/>
      <w:bookmarkStart w:id="38" w:name="_Toc99133140"/>
      <w:bookmarkStart w:id="39" w:name="_Toc99133450"/>
      <w:bookmarkStart w:id="40" w:name="_Toc99133553"/>
      <w:bookmarkStart w:id="41" w:name="_Toc99541558"/>
      <w:r>
        <w:t>Objetivo Geral</w:t>
      </w:r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14:paraId="78911634" w14:textId="011BD63D" w:rsidR="00116058" w:rsidRPr="0085501F" w:rsidRDefault="00963268" w:rsidP="008F0B63">
      <w:pPr>
        <w:rPr>
          <w:snapToGrid/>
        </w:rPr>
      </w:pPr>
      <w:r>
        <w:rPr>
          <w:snapToGrid/>
        </w:rPr>
        <w:t xml:space="preserve">É o Objetivo Geral </w:t>
      </w:r>
      <w:r w:rsidRPr="00963268">
        <w:rPr>
          <w:snapToGrid/>
        </w:rPr>
        <w:t xml:space="preserve">que </w:t>
      </w:r>
      <w:r w:rsidR="00E849B5">
        <w:rPr>
          <w:snapToGrid/>
        </w:rPr>
        <w:t>apresenta</w:t>
      </w:r>
      <w:r w:rsidR="0085501F" w:rsidRPr="00963268">
        <w:rPr>
          <w:snapToGrid/>
        </w:rPr>
        <w:t xml:space="preserve"> a</w:t>
      </w:r>
      <w:r w:rsidR="0085501F">
        <w:rPr>
          <w:snapToGrid/>
        </w:rPr>
        <w:t xml:space="preserve"> principal</w:t>
      </w:r>
      <w:r w:rsidR="00980665">
        <w:rPr>
          <w:snapToGrid/>
        </w:rPr>
        <w:t xml:space="preserve"> </w:t>
      </w:r>
      <w:r w:rsidR="0085501F" w:rsidRPr="00963268">
        <w:rPr>
          <w:iCs/>
          <w:snapToGrid/>
        </w:rPr>
        <w:t>finalidade</w:t>
      </w:r>
      <w:r w:rsidR="00980665">
        <w:rPr>
          <w:snapToGrid/>
        </w:rPr>
        <w:t xml:space="preserve"> </w:t>
      </w:r>
      <w:r w:rsidR="0085501F" w:rsidRPr="00963268">
        <w:rPr>
          <w:snapToGrid/>
        </w:rPr>
        <w:t xml:space="preserve">de um trabalho científico, </w:t>
      </w:r>
      <w:r w:rsidRPr="00963268">
        <w:rPr>
          <w:snapToGrid/>
        </w:rPr>
        <w:t>indica</w:t>
      </w:r>
      <w:r w:rsidR="0085501F">
        <w:rPr>
          <w:snapToGrid/>
        </w:rPr>
        <w:t>ndo</w:t>
      </w:r>
      <w:r w:rsidRPr="00963268">
        <w:rPr>
          <w:snapToGrid/>
        </w:rPr>
        <w:t xml:space="preserve"> o que um pesquisador realmente deseja fazer. Sua definição </w:t>
      </w:r>
      <w:r>
        <w:rPr>
          <w:snapToGrid/>
        </w:rPr>
        <w:t xml:space="preserve">precisa ser </w:t>
      </w:r>
      <w:r w:rsidRPr="00963268">
        <w:rPr>
          <w:snapToGrid/>
        </w:rPr>
        <w:t>clara</w:t>
      </w:r>
      <w:r>
        <w:rPr>
          <w:snapToGrid/>
        </w:rPr>
        <w:t xml:space="preserve"> para </w:t>
      </w:r>
      <w:r w:rsidRPr="00963268">
        <w:rPr>
          <w:snapToGrid/>
        </w:rPr>
        <w:t>ajuda</w:t>
      </w:r>
      <w:r>
        <w:rPr>
          <w:snapToGrid/>
        </w:rPr>
        <w:t>r</w:t>
      </w:r>
      <w:r w:rsidRPr="00963268">
        <w:rPr>
          <w:snapToGrid/>
        </w:rPr>
        <w:t xml:space="preserve"> na tomada de decisões quanto aos aspectos metodológicos da pesquisa</w:t>
      </w:r>
      <w:r>
        <w:rPr>
          <w:snapToGrid/>
        </w:rPr>
        <w:t>. Através do Objetivo Geral</w:t>
      </w:r>
      <w:r w:rsidR="00116058">
        <w:rPr>
          <w:snapToGrid/>
        </w:rPr>
        <w:t xml:space="preserve"> o leitor compreenderá</w:t>
      </w:r>
      <w:r w:rsidRPr="00963268">
        <w:rPr>
          <w:snapToGrid/>
        </w:rPr>
        <w:t xml:space="preserve"> o que </w:t>
      </w:r>
      <w:r w:rsidR="00C4174F">
        <w:rPr>
          <w:snapToGrid/>
        </w:rPr>
        <w:t>será feito</w:t>
      </w:r>
      <w:r w:rsidR="00116058">
        <w:rPr>
          <w:snapToGrid/>
        </w:rPr>
        <w:t xml:space="preserve"> e até onde </w:t>
      </w:r>
      <w:r w:rsidR="00C4174F">
        <w:rPr>
          <w:snapToGrid/>
        </w:rPr>
        <w:t xml:space="preserve">se </w:t>
      </w:r>
      <w:r w:rsidR="00116058">
        <w:rPr>
          <w:snapToGrid/>
        </w:rPr>
        <w:t>pretende chegar com o trabalho</w:t>
      </w:r>
      <w:r w:rsidRPr="00963268">
        <w:rPr>
          <w:snapToGrid/>
        </w:rPr>
        <w:t>.</w:t>
      </w:r>
      <w:r w:rsidR="008938B7">
        <w:rPr>
          <w:snapToGrid/>
        </w:rPr>
        <w:t xml:space="preserve"> </w:t>
      </w:r>
      <w:r w:rsidR="00116058">
        <w:rPr>
          <w:snapToGrid/>
        </w:rPr>
        <w:t xml:space="preserve">Exemplo: </w:t>
      </w:r>
      <w:r w:rsidR="00116058" w:rsidRPr="0085501F">
        <w:rPr>
          <w:snapToGrid/>
        </w:rPr>
        <w:t>“</w:t>
      </w:r>
      <w:r w:rsidR="006D5E8C">
        <w:t>Estudar os diferentes tipos de soldagem e aplicar a solda Mig em uma bancada</w:t>
      </w:r>
      <w:r w:rsidR="00116058" w:rsidRPr="0085501F">
        <w:t>”</w:t>
      </w:r>
      <w:r w:rsidR="00980665">
        <w:t>.</w:t>
      </w:r>
    </w:p>
    <w:p w14:paraId="34EBFD4D" w14:textId="77777777" w:rsidR="008A1C5A" w:rsidRDefault="008A1C5A" w:rsidP="00DC06B6">
      <w:pPr>
        <w:pStyle w:val="Ttulo3"/>
      </w:pPr>
      <w:bookmarkStart w:id="42" w:name="_Toc316594951"/>
      <w:bookmarkStart w:id="43" w:name="_Toc317692390"/>
      <w:bookmarkStart w:id="44" w:name="_Toc99132853"/>
      <w:bookmarkStart w:id="45" w:name="_Toc99132958"/>
      <w:bookmarkStart w:id="46" w:name="_Toc99133001"/>
      <w:bookmarkStart w:id="47" w:name="_Toc99133141"/>
      <w:bookmarkStart w:id="48" w:name="_Toc99133451"/>
      <w:bookmarkStart w:id="49" w:name="_Toc99133554"/>
      <w:bookmarkStart w:id="50" w:name="_Toc99541559"/>
      <w:r>
        <w:t>Objetivos Específicos</w:t>
      </w:r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</w:p>
    <w:p w14:paraId="5C61519B" w14:textId="6BFD170F" w:rsidR="00CE7FBF" w:rsidRDefault="0085501F" w:rsidP="008F0B63">
      <w:r>
        <w:rPr>
          <w:shd w:val="clear" w:color="auto" w:fill="FFFFFF"/>
        </w:rPr>
        <w:t>Para alcançar o</w:t>
      </w:r>
      <w:r w:rsidR="00CE7FBF">
        <w:rPr>
          <w:shd w:val="clear" w:color="auto" w:fill="FFFFFF"/>
        </w:rPr>
        <w:t xml:space="preserve"> que foi proposto no</w:t>
      </w:r>
      <w:r>
        <w:rPr>
          <w:shd w:val="clear" w:color="auto" w:fill="FFFFFF"/>
        </w:rPr>
        <w:t xml:space="preserve"> objetivo geral é preciso delimitar metas mais específicas dentro do trabalho,</w:t>
      </w:r>
      <w:r w:rsidR="00CE7FBF">
        <w:rPr>
          <w:shd w:val="clear" w:color="auto" w:fill="FFFFFF"/>
        </w:rPr>
        <w:t xml:space="preserve"> isto é feito n</w:t>
      </w:r>
      <w:r>
        <w:rPr>
          <w:shd w:val="clear" w:color="auto" w:fill="FFFFFF"/>
        </w:rPr>
        <w:t>os</w:t>
      </w:r>
      <w:r w:rsidR="00CE7FBF">
        <w:t xml:space="preserve"> Objetivos E</w:t>
      </w:r>
      <w:r>
        <w:t>specíficos. Eles d</w:t>
      </w:r>
      <w:r w:rsidR="008A1C5A">
        <w:t>esmembra</w:t>
      </w:r>
      <w:r>
        <w:t>m</w:t>
      </w:r>
      <w:r w:rsidR="008A1C5A">
        <w:t xml:space="preserve"> e detalha</w:t>
      </w:r>
      <w:r>
        <w:t>m</w:t>
      </w:r>
      <w:r w:rsidR="00CE7FBF">
        <w:t xml:space="preserve"> o que será realizado no estudo, s</w:t>
      </w:r>
      <w:r w:rsidR="00CE7FBF">
        <w:rPr>
          <w:shd w:val="clear" w:color="auto" w:fill="FFFFFF"/>
        </w:rPr>
        <w:t>ão ele</w:t>
      </w:r>
      <w:r w:rsidR="00116058">
        <w:rPr>
          <w:shd w:val="clear" w:color="auto" w:fill="FFFFFF"/>
        </w:rPr>
        <w:t>s que conduzirão ao desfecho do objetivo geral.</w:t>
      </w:r>
      <w:r w:rsidR="00C11339">
        <w:rPr>
          <w:shd w:val="clear" w:color="auto" w:fill="FFFFFF"/>
        </w:rPr>
        <w:t xml:space="preserve"> São como as etapas que devem ser realizadas para atingir o objetivo geral no final do trabalho.</w:t>
      </w:r>
      <w:r w:rsidR="00CE7FBF">
        <w:rPr>
          <w:shd w:val="clear" w:color="auto" w:fill="FFFFFF"/>
        </w:rPr>
        <w:t xml:space="preserve"> </w:t>
      </w:r>
      <w:r w:rsidR="00CE7FBF">
        <w:t>Exemplo:</w:t>
      </w:r>
    </w:p>
    <w:p w14:paraId="1C8490F6" w14:textId="77777777" w:rsidR="00CE7FBF" w:rsidRPr="00CE7FBF" w:rsidRDefault="00CE7FBF" w:rsidP="008F0B63">
      <w:pPr>
        <w:pStyle w:val="PargrafodaLista"/>
        <w:numPr>
          <w:ilvl w:val="0"/>
          <w:numId w:val="30"/>
        </w:numPr>
      </w:pPr>
      <w:r w:rsidRPr="00CE7FBF">
        <w:t xml:space="preserve">Estudar os métodos </w:t>
      </w:r>
      <w:r w:rsidR="006D5E8C">
        <w:t>de soldagem</w:t>
      </w:r>
      <w:r w:rsidRPr="00CE7FBF">
        <w:t>;</w:t>
      </w:r>
    </w:p>
    <w:p w14:paraId="24B9E531" w14:textId="77777777" w:rsidR="00CE7FBF" w:rsidRPr="00CE7FBF" w:rsidRDefault="00CE7FBF" w:rsidP="008F0B63">
      <w:pPr>
        <w:pStyle w:val="PargrafodaLista"/>
        <w:numPr>
          <w:ilvl w:val="0"/>
          <w:numId w:val="30"/>
        </w:numPr>
      </w:pPr>
      <w:r w:rsidRPr="00CE7FBF">
        <w:t xml:space="preserve">Elaborar </w:t>
      </w:r>
      <w:r w:rsidR="006D5E8C">
        <w:t>o projeto de soldagem</w:t>
      </w:r>
      <w:r w:rsidRPr="00CE7FBF">
        <w:t>;</w:t>
      </w:r>
    </w:p>
    <w:p w14:paraId="0A9A48A5" w14:textId="77777777" w:rsidR="00CE7FBF" w:rsidRPr="00CE7FBF" w:rsidRDefault="006D5E8C" w:rsidP="008F0B63">
      <w:pPr>
        <w:pStyle w:val="PargrafodaLista"/>
        <w:numPr>
          <w:ilvl w:val="0"/>
          <w:numId w:val="30"/>
        </w:numPr>
      </w:pPr>
      <w:r>
        <w:t>Implementar o projeto</w:t>
      </w:r>
      <w:r w:rsidR="00CE7FBF" w:rsidRPr="00CE7FBF">
        <w:t>;</w:t>
      </w:r>
      <w:r w:rsidR="008F5DBB">
        <w:t xml:space="preserve"> </w:t>
      </w:r>
    </w:p>
    <w:p w14:paraId="5BE18C20" w14:textId="77777777" w:rsidR="00CE7FBF" w:rsidRPr="00CE7FBF" w:rsidRDefault="006D5E8C" w:rsidP="008F0B63">
      <w:pPr>
        <w:pStyle w:val="PargrafodaLista"/>
        <w:numPr>
          <w:ilvl w:val="0"/>
          <w:numId w:val="30"/>
        </w:numPr>
      </w:pPr>
      <w:r>
        <w:t>Realizar os testes</w:t>
      </w:r>
      <w:r w:rsidR="00CE7FBF" w:rsidRPr="00CE7FBF">
        <w:t>;</w:t>
      </w:r>
    </w:p>
    <w:p w14:paraId="76C98B94" w14:textId="77777777" w:rsidR="00043B5A" w:rsidRDefault="00E42538" w:rsidP="00043B5A">
      <w:pPr>
        <w:pStyle w:val="Ttulo1"/>
      </w:pPr>
      <w:bookmarkStart w:id="51" w:name="_Toc99132854"/>
      <w:bookmarkStart w:id="52" w:name="_Toc99132959"/>
      <w:bookmarkStart w:id="53" w:name="_Toc99133002"/>
      <w:bookmarkStart w:id="54" w:name="_Toc99133142"/>
      <w:bookmarkStart w:id="55" w:name="_Toc99133452"/>
      <w:bookmarkStart w:id="56" w:name="_Toc99133555"/>
      <w:bookmarkStart w:id="57" w:name="_Toc99541560"/>
      <w:r>
        <w:lastRenderedPageBreak/>
        <w:t>FUNDAMENTAÇÃO TEÓRICA</w:t>
      </w:r>
      <w:bookmarkEnd w:id="51"/>
      <w:bookmarkEnd w:id="52"/>
      <w:bookmarkEnd w:id="53"/>
      <w:bookmarkEnd w:id="54"/>
      <w:bookmarkEnd w:id="55"/>
      <w:bookmarkEnd w:id="56"/>
      <w:bookmarkEnd w:id="57"/>
    </w:p>
    <w:p w14:paraId="2CFC9272" w14:textId="512EA0DB" w:rsidR="00416AA7" w:rsidRDefault="00CA7EE2" w:rsidP="008F0B63">
      <w:pPr>
        <w:rPr>
          <w:shd w:val="clear" w:color="auto" w:fill="FFFFFF"/>
        </w:rPr>
      </w:pPr>
      <w:r>
        <w:rPr>
          <w:shd w:val="clear" w:color="auto" w:fill="FFFFFF"/>
        </w:rPr>
        <w:t>É preciso apresentar o conteúdo teórico necessário para o entendimento do que foi realizado no trabalho</w:t>
      </w:r>
      <w:r w:rsidR="00416AA7">
        <w:rPr>
          <w:shd w:val="clear" w:color="auto" w:fill="FFFFFF"/>
        </w:rPr>
        <w:t>.</w:t>
      </w:r>
      <w:r>
        <w:rPr>
          <w:shd w:val="clear" w:color="auto" w:fill="FFFFFF"/>
        </w:rPr>
        <w:t xml:space="preserve"> O nome do capítulo pode ser mudado de acordo com o conteúdo a ser apresentado e organização escolhida</w:t>
      </w:r>
      <w:r w:rsidR="00A636EA">
        <w:rPr>
          <w:shd w:val="clear" w:color="auto" w:fill="FFFFFF"/>
        </w:rPr>
        <w:t>, podendo inclusive se desmembrar em mais de um capítulo conforme a necessidade</w:t>
      </w:r>
      <w:r>
        <w:rPr>
          <w:shd w:val="clear" w:color="auto" w:fill="FFFFFF"/>
        </w:rPr>
        <w:t>.</w:t>
      </w:r>
    </w:p>
    <w:p w14:paraId="708AE59F" w14:textId="35C44DE1" w:rsidR="00416AA7" w:rsidRDefault="00416AA7" w:rsidP="008F0B63">
      <w:pPr>
        <w:rPr>
          <w:shd w:val="clear" w:color="auto" w:fill="FFFFFF"/>
        </w:rPr>
      </w:pPr>
      <w:r>
        <w:rPr>
          <w:shd w:val="clear" w:color="auto" w:fill="FFFFFF"/>
        </w:rPr>
        <w:t>Para construção do texto serão utilizadas Citaç</w:t>
      </w:r>
      <w:r w:rsidR="00781CF7">
        <w:rPr>
          <w:shd w:val="clear" w:color="auto" w:fill="FFFFFF"/>
        </w:rPr>
        <w:t>ões Ind</w:t>
      </w:r>
      <w:r>
        <w:rPr>
          <w:shd w:val="clear" w:color="auto" w:fill="FFFFFF"/>
        </w:rPr>
        <w:t>iretas e Citaç</w:t>
      </w:r>
      <w:r w:rsidR="00781CF7">
        <w:rPr>
          <w:shd w:val="clear" w:color="auto" w:fill="FFFFFF"/>
        </w:rPr>
        <w:t>ões D</w:t>
      </w:r>
      <w:r>
        <w:rPr>
          <w:shd w:val="clear" w:color="auto" w:fill="FFFFFF"/>
        </w:rPr>
        <w:t>iretas</w:t>
      </w:r>
      <w:r w:rsidR="00396AED">
        <w:rPr>
          <w:shd w:val="clear" w:color="auto" w:fill="FFFFFF"/>
        </w:rPr>
        <w:t xml:space="preserve">. Todos os trabalhos citados no decorrer do texto devem estar na lista de referências e todas as referências da lista de referências devem estar citadas no texto. </w:t>
      </w:r>
    </w:p>
    <w:p w14:paraId="2D65DE8F" w14:textId="77777777" w:rsidR="00781CF7" w:rsidRDefault="00781CF7" w:rsidP="00781CF7">
      <w:pPr>
        <w:pStyle w:val="Ttulo2"/>
        <w:rPr>
          <w:shd w:val="clear" w:color="auto" w:fill="FFFFFF"/>
        </w:rPr>
      </w:pPr>
      <w:bookmarkStart w:id="58" w:name="_Toc99132855"/>
      <w:bookmarkStart w:id="59" w:name="_Toc99132960"/>
      <w:bookmarkStart w:id="60" w:name="_Toc99133003"/>
      <w:bookmarkStart w:id="61" w:name="_Toc99133143"/>
      <w:bookmarkStart w:id="62" w:name="_Toc99133453"/>
      <w:bookmarkStart w:id="63" w:name="_Toc99133556"/>
      <w:bookmarkStart w:id="64" w:name="_Toc99541561"/>
      <w:r>
        <w:rPr>
          <w:shd w:val="clear" w:color="auto" w:fill="FFFFFF"/>
        </w:rPr>
        <w:t>CITAÇÕES INDIRETAS</w:t>
      </w:r>
      <w:bookmarkEnd w:id="58"/>
      <w:bookmarkEnd w:id="59"/>
      <w:bookmarkEnd w:id="60"/>
      <w:bookmarkEnd w:id="61"/>
      <w:bookmarkEnd w:id="62"/>
      <w:bookmarkEnd w:id="63"/>
      <w:bookmarkEnd w:id="64"/>
    </w:p>
    <w:p w14:paraId="3817CCBF" w14:textId="46A9EAC4" w:rsidR="00781CF7" w:rsidRDefault="00781CF7" w:rsidP="00A450C6">
      <w:pPr>
        <w:rPr>
          <w:shd w:val="clear" w:color="auto" w:fill="FFFFFF"/>
        </w:rPr>
      </w:pPr>
      <w:r>
        <w:rPr>
          <w:shd w:val="clear" w:color="auto" w:fill="FFFFFF"/>
        </w:rPr>
        <w:t xml:space="preserve">Ao </w:t>
      </w:r>
      <w:r w:rsidR="00C4174F">
        <w:rPr>
          <w:shd w:val="clear" w:color="auto" w:fill="FFFFFF"/>
        </w:rPr>
        <w:t>ler um artigo, é possível</w:t>
      </w:r>
      <w:r w:rsidRPr="00781CF7">
        <w:rPr>
          <w:shd w:val="clear" w:color="auto" w:fill="FFFFFF"/>
        </w:rPr>
        <w:t xml:space="preserve"> cheg</w:t>
      </w:r>
      <w:r w:rsidR="00C4174F">
        <w:rPr>
          <w:shd w:val="clear" w:color="auto" w:fill="FFFFFF"/>
        </w:rPr>
        <w:t>ar</w:t>
      </w:r>
      <w:r w:rsidRPr="00781CF7">
        <w:rPr>
          <w:shd w:val="clear" w:color="auto" w:fill="FFFFFF"/>
        </w:rPr>
        <w:t xml:space="preserve"> a uma conclusão semelhante </w:t>
      </w:r>
      <w:r w:rsidR="00EC4F8D" w:rsidRPr="00781CF7">
        <w:rPr>
          <w:shd w:val="clear" w:color="auto" w:fill="FFFFFF"/>
        </w:rPr>
        <w:t>à</w:t>
      </w:r>
      <w:r w:rsidR="00C4174F">
        <w:rPr>
          <w:shd w:val="clear" w:color="auto" w:fill="FFFFFF"/>
        </w:rPr>
        <w:t xml:space="preserve"> do autor consultado. Mas</w:t>
      </w:r>
      <w:r w:rsidRPr="00781CF7">
        <w:rPr>
          <w:shd w:val="clear" w:color="auto" w:fill="FFFFFF"/>
        </w:rPr>
        <w:t xml:space="preserve"> não</w:t>
      </w:r>
      <w:r w:rsidR="00C4174F">
        <w:rPr>
          <w:shd w:val="clear" w:color="auto" w:fill="FFFFFF"/>
        </w:rPr>
        <w:t xml:space="preserve"> necessariamente existe a necessidade ou</w:t>
      </w:r>
      <w:r w:rsidRPr="00781CF7">
        <w:rPr>
          <w:shd w:val="clear" w:color="auto" w:fill="FFFFFF"/>
        </w:rPr>
        <w:t xml:space="preserve"> interesse em usar as mesmas palavras e exatamente a mesma estrutura que encontrou no artigo em questão. Nesse caso, </w:t>
      </w:r>
      <w:r w:rsidR="00C4174F">
        <w:rPr>
          <w:shd w:val="clear" w:color="auto" w:fill="FFFFFF"/>
        </w:rPr>
        <w:t xml:space="preserve">será utilizado uma citação indireta, já que </w:t>
      </w:r>
      <w:r w:rsidR="00C4174F">
        <w:rPr>
          <w:b/>
          <w:shd w:val="clear" w:color="auto" w:fill="FFFFFF"/>
        </w:rPr>
        <w:t>o</w:t>
      </w:r>
      <w:r w:rsidRPr="008938B7">
        <w:rPr>
          <w:b/>
          <w:shd w:val="clear" w:color="auto" w:fill="FFFFFF"/>
        </w:rPr>
        <w:t xml:space="preserve"> texto teve como base uma obra consultada.</w:t>
      </w:r>
      <w:r>
        <w:rPr>
          <w:shd w:val="clear" w:color="auto" w:fill="FFFFFF"/>
        </w:rPr>
        <w:t xml:space="preserve"> Exemplo: </w:t>
      </w:r>
    </w:p>
    <w:p w14:paraId="6F95F8B1" w14:textId="77777777" w:rsidR="00781CF7" w:rsidRPr="001528EA" w:rsidRDefault="00781CF7" w:rsidP="00A450C6">
      <w:r>
        <w:t xml:space="preserve">Gelados comestíveis podem ser definidos como produtos alimentícios obtidos a partir de uma emulsão de gorduras e proteínas, com ou sem adição de outros ingredientes e substâncias que tenham sido submetidas ao congelamento, em condições que garantem a conservação do produto no estado congelado ou parcialmente congelado durante a armazenagem, o transporte e a entrega ao consumo. Mais especificamente, os sorvetes em massa são definidos como misturas homogêneas ou não de ingredientes alimentares, batidas e resfriadas até o congelamento, resultando em massa </w:t>
      </w:r>
      <w:r w:rsidRPr="00D157C4">
        <w:t>aerada (BRASIL, 1999).</w:t>
      </w:r>
    </w:p>
    <w:p w14:paraId="67728720" w14:textId="77777777" w:rsidR="00781CF7" w:rsidRDefault="00781CF7" w:rsidP="00A450C6">
      <w:r>
        <w:t xml:space="preserve">Os autores Pires et al., Diniz et al. (2011) e </w:t>
      </w:r>
      <w:r w:rsidRPr="005E48EF">
        <w:t xml:space="preserve">Zanatta, Schlabitz e Ethur (2010) </w:t>
      </w:r>
      <w:r>
        <w:t xml:space="preserve">utilizaram, em seus estudos sobre secagem de cenoura para obtenção de farinha, binômios de tempo e temperatura em torno de 12h-50°C, 6h-75°C e 9h-70°C, respectivamente. Nessas pesquisas utilizou-se </w:t>
      </w:r>
      <w:r w:rsidRPr="00400634">
        <w:t>estufa com circulação de ar</w:t>
      </w:r>
      <w:r>
        <w:t>.</w:t>
      </w:r>
    </w:p>
    <w:p w14:paraId="4A937217" w14:textId="77777777" w:rsidR="00416AA7" w:rsidRDefault="00416AA7" w:rsidP="006E7A36">
      <w:pPr>
        <w:pStyle w:val="Ttulo2"/>
        <w:rPr>
          <w:shd w:val="clear" w:color="auto" w:fill="FFFFFF"/>
        </w:rPr>
      </w:pPr>
      <w:bookmarkStart w:id="65" w:name="_Toc99132856"/>
      <w:bookmarkStart w:id="66" w:name="_Toc99132961"/>
      <w:bookmarkStart w:id="67" w:name="_Toc99133004"/>
      <w:bookmarkStart w:id="68" w:name="_Toc99133144"/>
      <w:bookmarkStart w:id="69" w:name="_Toc99133454"/>
      <w:bookmarkStart w:id="70" w:name="_Toc99133557"/>
      <w:bookmarkStart w:id="71" w:name="_Toc99541562"/>
      <w:r>
        <w:rPr>
          <w:shd w:val="clear" w:color="auto" w:fill="FFFFFF"/>
        </w:rPr>
        <w:t>CITAÇÕES DIRETAS</w:t>
      </w:r>
      <w:bookmarkEnd w:id="65"/>
      <w:bookmarkEnd w:id="66"/>
      <w:bookmarkEnd w:id="67"/>
      <w:bookmarkEnd w:id="68"/>
      <w:bookmarkEnd w:id="69"/>
      <w:bookmarkEnd w:id="70"/>
      <w:bookmarkEnd w:id="71"/>
    </w:p>
    <w:p w14:paraId="52EE7106" w14:textId="77777777" w:rsidR="00416AA7" w:rsidRDefault="00416AA7" w:rsidP="00A450C6">
      <w:pPr>
        <w:rPr>
          <w:shd w:val="clear" w:color="auto" w:fill="FFFFFF"/>
        </w:rPr>
      </w:pPr>
      <w:r>
        <w:rPr>
          <w:shd w:val="clear" w:color="auto" w:fill="FFFFFF"/>
        </w:rPr>
        <w:t xml:space="preserve">A citação direta é a </w:t>
      </w:r>
      <w:r w:rsidRPr="006E7A36">
        <w:rPr>
          <w:b/>
          <w:shd w:val="clear" w:color="auto" w:fill="FFFFFF"/>
        </w:rPr>
        <w:t>transcrição textual fiel de parte de um conteúdo</w:t>
      </w:r>
      <w:r>
        <w:rPr>
          <w:shd w:val="clear" w:color="auto" w:fill="FFFFFF"/>
        </w:rPr>
        <w:t xml:space="preserve"> de um</w:t>
      </w:r>
      <w:r w:rsidR="006E7A36">
        <w:rPr>
          <w:shd w:val="clear" w:color="auto" w:fill="FFFFFF"/>
        </w:rPr>
        <w:t xml:space="preserve"> livro, artigo ou outr</w:t>
      </w:r>
      <w:r>
        <w:rPr>
          <w:shd w:val="clear" w:color="auto" w:fill="FFFFFF"/>
        </w:rPr>
        <w:t>a obra</w:t>
      </w:r>
      <w:r w:rsidR="006E7A36">
        <w:rPr>
          <w:shd w:val="clear" w:color="auto" w:fill="FFFFFF"/>
        </w:rPr>
        <w:t xml:space="preserve"> que seja relevante</w:t>
      </w:r>
      <w:r>
        <w:rPr>
          <w:shd w:val="clear" w:color="auto" w:fill="FFFFFF"/>
        </w:rPr>
        <w:t xml:space="preserve"> para o </w:t>
      </w:r>
      <w:r w:rsidR="006E7A36">
        <w:rPr>
          <w:shd w:val="clear" w:color="auto" w:fill="FFFFFF"/>
        </w:rPr>
        <w:t>estudo.</w:t>
      </w:r>
      <w:r>
        <w:rPr>
          <w:shd w:val="clear" w:color="auto" w:fill="FFFFFF"/>
        </w:rPr>
        <w:t xml:space="preserve"> Por ser a transcrição exata </w:t>
      </w:r>
      <w:r>
        <w:rPr>
          <w:shd w:val="clear" w:color="auto" w:fill="FFFFFF"/>
        </w:rPr>
        <w:lastRenderedPageBreak/>
        <w:t>de uma frase/parágrafo de um texto, a frase/parágrafo em questão será</w:t>
      </w:r>
      <w:r w:rsidR="006E7A36">
        <w:rPr>
          <w:shd w:val="clear" w:color="auto" w:fill="FFFFFF"/>
        </w:rPr>
        <w:t xml:space="preserve"> apresentada</w:t>
      </w:r>
      <w:r>
        <w:rPr>
          <w:shd w:val="clear" w:color="auto" w:fill="FFFFFF"/>
        </w:rPr>
        <w:t xml:space="preserve"> podendo assumir duas formas:</w:t>
      </w:r>
    </w:p>
    <w:p w14:paraId="6EA330D3" w14:textId="77777777" w:rsidR="006E7A36" w:rsidRDefault="006E7A36" w:rsidP="00A450C6">
      <w:pPr>
        <w:pStyle w:val="PargrafodaLista"/>
        <w:numPr>
          <w:ilvl w:val="0"/>
          <w:numId w:val="31"/>
        </w:numPr>
      </w:pPr>
      <w:r w:rsidRPr="00A450C6">
        <w:rPr>
          <w:shd w:val="clear" w:color="auto" w:fill="FFFFFF"/>
        </w:rPr>
        <w:t xml:space="preserve">Quando </w:t>
      </w:r>
      <w:r w:rsidR="00781CF7" w:rsidRPr="00A450C6">
        <w:rPr>
          <w:shd w:val="clear" w:color="auto" w:fill="FFFFFF"/>
        </w:rPr>
        <w:t xml:space="preserve">a Citação for curta e </w:t>
      </w:r>
      <w:r w:rsidRPr="00A450C6">
        <w:rPr>
          <w:shd w:val="clear" w:color="auto" w:fill="FFFFFF"/>
        </w:rPr>
        <w:t xml:space="preserve">utilizar </w:t>
      </w:r>
      <w:r w:rsidRPr="00A450C6">
        <w:rPr>
          <w:b/>
          <w:shd w:val="clear" w:color="auto" w:fill="FFFFFF"/>
        </w:rPr>
        <w:t>menos de três linhas</w:t>
      </w:r>
      <w:r w:rsidR="00781CF7" w:rsidRPr="00A450C6">
        <w:rPr>
          <w:b/>
          <w:shd w:val="clear" w:color="auto" w:fill="FFFFFF"/>
        </w:rPr>
        <w:t>,</w:t>
      </w:r>
      <w:r w:rsidRPr="00A450C6">
        <w:rPr>
          <w:shd w:val="clear" w:color="auto" w:fill="FFFFFF"/>
        </w:rPr>
        <w:t xml:space="preserve"> </w:t>
      </w:r>
      <w:r w:rsidR="00781CF7" w:rsidRPr="00A450C6">
        <w:rPr>
          <w:shd w:val="clear" w:color="auto" w:fill="FFFFFF"/>
        </w:rPr>
        <w:t xml:space="preserve">ela será descrita </w:t>
      </w:r>
      <w:r w:rsidRPr="00A450C6">
        <w:rPr>
          <w:shd w:val="clear" w:color="auto" w:fill="FFFFFF"/>
        </w:rPr>
        <w:t xml:space="preserve">sempre ao longo do parágrafo e entre “aspas”. Exemplos: </w:t>
      </w:r>
    </w:p>
    <w:p w14:paraId="0594F229" w14:textId="77777777" w:rsidR="006E7A36" w:rsidRPr="0097043A" w:rsidRDefault="006E7A36" w:rsidP="00A450C6">
      <w:r>
        <w:t xml:space="preserve">O método de secagem implica em grande quantidade de mudanças químicas e físicas </w:t>
      </w:r>
      <w:r w:rsidRPr="009B2772">
        <w:t xml:space="preserve">durante o procedimento. Tais modificações interferem na qualidade do produto desidratado quanto ao valor nutricional, cor, flavor </w:t>
      </w:r>
      <w:r>
        <w:t xml:space="preserve">(aroma e sabor) </w:t>
      </w:r>
      <w:r w:rsidRPr="009B2772">
        <w:t xml:space="preserve">e textura. </w:t>
      </w:r>
      <w:r w:rsidRPr="00E375FE">
        <w:t>“Os fatores predominantes de deterioração de vegetais desidratados são: reações de escurecimento enzimático e não enzimático; reações de oxidação de lipídios e vitaminas; e degradação de pigmentos”</w:t>
      </w:r>
      <w:r w:rsidRPr="009B2772">
        <w:t xml:space="preserve"> (CELESTINO, 2010).</w:t>
      </w:r>
    </w:p>
    <w:p w14:paraId="3E1ACAC3" w14:textId="77777777" w:rsidR="00043B5A" w:rsidRDefault="006E7A36" w:rsidP="00A450C6">
      <w:r>
        <w:t xml:space="preserve">De acordo com Foppa et al. (2013), </w:t>
      </w:r>
      <w:r w:rsidRPr="00E375FE">
        <w:t>“bem como o vegetal, a farinha de beterraba é rica em minerais e apresenta em torno de seis vezes mais cálcio e magnésio que a farinha de trigo”.</w:t>
      </w:r>
      <w:r>
        <w:t xml:space="preserve"> Produtos farináceos de diferentes origens são utilizados como ingredientes na indústria de panificação e de sopas (</w:t>
      </w:r>
      <w:r w:rsidRPr="00CB2FA0">
        <w:t>RAUPP</w:t>
      </w:r>
      <w:r>
        <w:t xml:space="preserve"> et al., 2011).</w:t>
      </w:r>
    </w:p>
    <w:p w14:paraId="7906A037" w14:textId="77777777" w:rsidR="006E7A36" w:rsidRDefault="006E7A36" w:rsidP="00A450C6">
      <w:pPr>
        <w:pStyle w:val="PargrafodaLista"/>
        <w:numPr>
          <w:ilvl w:val="0"/>
          <w:numId w:val="31"/>
        </w:numPr>
      </w:pPr>
      <w:r w:rsidRPr="00A450C6">
        <w:rPr>
          <w:shd w:val="clear" w:color="auto" w:fill="FFFFFF"/>
        </w:rPr>
        <w:t xml:space="preserve">Quando </w:t>
      </w:r>
      <w:r w:rsidR="00781CF7" w:rsidRPr="00A450C6">
        <w:rPr>
          <w:shd w:val="clear" w:color="auto" w:fill="FFFFFF"/>
        </w:rPr>
        <w:t xml:space="preserve">a Citação for longa e </w:t>
      </w:r>
      <w:r w:rsidRPr="00A450C6">
        <w:rPr>
          <w:shd w:val="clear" w:color="auto" w:fill="FFFFFF"/>
        </w:rPr>
        <w:t xml:space="preserve">utilizar </w:t>
      </w:r>
      <w:r w:rsidRPr="00A450C6">
        <w:rPr>
          <w:b/>
          <w:shd w:val="clear" w:color="auto" w:fill="FFFFFF"/>
        </w:rPr>
        <w:t>mais de três linhas</w:t>
      </w:r>
      <w:r w:rsidRPr="00A450C6">
        <w:rPr>
          <w:shd w:val="clear" w:color="auto" w:fill="FFFFFF"/>
        </w:rPr>
        <w:t xml:space="preserve"> se</w:t>
      </w:r>
      <w:r w:rsidR="00781CF7" w:rsidRPr="00A450C6">
        <w:rPr>
          <w:shd w:val="clear" w:color="auto" w:fill="FFFFFF"/>
        </w:rPr>
        <w:t>rá utilizado o recuo em um</w:t>
      </w:r>
      <w:r w:rsidRPr="00A450C6">
        <w:rPr>
          <w:shd w:val="clear" w:color="auto" w:fill="FFFFFF"/>
        </w:rPr>
        <w:t xml:space="preserve"> parágrafo e</w:t>
      </w:r>
      <w:r w:rsidR="00781CF7" w:rsidRPr="00A450C6">
        <w:rPr>
          <w:shd w:val="clear" w:color="auto" w:fill="FFFFFF"/>
        </w:rPr>
        <w:t>specífico</w:t>
      </w:r>
      <w:r w:rsidRPr="00A450C6">
        <w:rPr>
          <w:shd w:val="clear" w:color="auto" w:fill="FFFFFF"/>
        </w:rPr>
        <w:t xml:space="preserve">. Exemplo: </w:t>
      </w:r>
    </w:p>
    <w:p w14:paraId="0E3D562B" w14:textId="77777777" w:rsidR="00781CF7" w:rsidRPr="00AB3895" w:rsidRDefault="00781CF7" w:rsidP="00FB0B42">
      <w:pPr>
        <w:pStyle w:val="Citaodiretamaiorque3linhas"/>
      </w:pPr>
      <w:r>
        <w:t>De acordo com a Associação Brasileira das Indústrias e do Setor de Sorvetes – ABIS, entre os anos de 2003 e 2014</w:t>
      </w:r>
      <w:r w:rsidRPr="00133D5E">
        <w:t>, o consumo de sorvetes no Brasil</w:t>
      </w:r>
      <w:r>
        <w:t xml:space="preserve"> cresceu anualmente, havendo um aumento de</w:t>
      </w:r>
      <w:r w:rsidRPr="00133D5E">
        <w:t xml:space="preserve"> 685 milhões de litros para 1,</w:t>
      </w:r>
      <w:r>
        <w:t>305 bilhão de litros consumidos - um crescimento de 90,5</w:t>
      </w:r>
      <w:r w:rsidRPr="00133D5E">
        <w:t>%.</w:t>
      </w:r>
      <w:r>
        <w:t xml:space="preserve"> Isto se refletiu na produção de sorvetes em massa, na qual houve um aumento, entre 2003 e 2014, de 502 milhões de litros para 923 milhões de litros (ABIS, 2014).</w:t>
      </w:r>
    </w:p>
    <w:p w14:paraId="6B2EF079" w14:textId="6CE15150" w:rsidR="003365F6" w:rsidRDefault="003365F6" w:rsidP="003365F6">
      <w:pPr>
        <w:pStyle w:val="Ttulo2"/>
      </w:pPr>
      <w:bookmarkStart w:id="72" w:name="_Toc476485906"/>
      <w:bookmarkStart w:id="73" w:name="_Toc99132857"/>
      <w:bookmarkStart w:id="74" w:name="_Toc99132962"/>
      <w:bookmarkStart w:id="75" w:name="_Toc99133005"/>
      <w:bookmarkStart w:id="76" w:name="_Toc99133145"/>
      <w:bookmarkStart w:id="77" w:name="_Toc99133455"/>
      <w:bookmarkStart w:id="78" w:name="_Toc99133558"/>
      <w:bookmarkStart w:id="79" w:name="_Toc99541563"/>
      <w:r>
        <w:t>EXEMPLOS DE CITAÇ</w:t>
      </w:r>
      <w:r w:rsidR="00216835">
        <w:t>Õ</w:t>
      </w:r>
      <w:r>
        <w:t>ES</w:t>
      </w:r>
      <w:bookmarkEnd w:id="72"/>
      <w:bookmarkEnd w:id="73"/>
      <w:bookmarkEnd w:id="74"/>
      <w:bookmarkEnd w:id="75"/>
      <w:bookmarkEnd w:id="76"/>
      <w:bookmarkEnd w:id="77"/>
      <w:bookmarkEnd w:id="78"/>
      <w:bookmarkEnd w:id="79"/>
    </w:p>
    <w:p w14:paraId="02CC44D3" w14:textId="77777777" w:rsidR="003365F6" w:rsidRPr="00116DEF" w:rsidRDefault="003365F6" w:rsidP="003365F6">
      <w:pPr>
        <w:pStyle w:val="Ttulo3"/>
      </w:pPr>
      <w:bookmarkStart w:id="80" w:name="_Toc476485907"/>
      <w:bookmarkStart w:id="81" w:name="_Toc99132858"/>
      <w:bookmarkStart w:id="82" w:name="_Toc99132963"/>
      <w:bookmarkStart w:id="83" w:name="_Toc99133006"/>
      <w:bookmarkStart w:id="84" w:name="_Toc99133146"/>
      <w:bookmarkStart w:id="85" w:name="_Toc99133456"/>
      <w:bookmarkStart w:id="86" w:name="_Toc99133559"/>
      <w:bookmarkStart w:id="87" w:name="_Toc99541564"/>
      <w:r w:rsidRPr="00116DEF">
        <w:t>Citação Direta Curta</w:t>
      </w:r>
      <w:bookmarkEnd w:id="80"/>
      <w:bookmarkEnd w:id="81"/>
      <w:bookmarkEnd w:id="82"/>
      <w:bookmarkEnd w:id="83"/>
      <w:bookmarkEnd w:id="84"/>
      <w:bookmarkEnd w:id="85"/>
      <w:bookmarkEnd w:id="86"/>
      <w:bookmarkEnd w:id="87"/>
    </w:p>
    <w:p w14:paraId="717917A9" w14:textId="50B5578A" w:rsidR="003365F6" w:rsidRDefault="003365F6" w:rsidP="002C263E">
      <w:pPr>
        <w:pStyle w:val="Subttulo"/>
      </w:pPr>
      <w:r w:rsidRPr="00116DEF">
        <w:t>Segundo Moreira (2005, p. 12), “a proteção do patrimônio público, frise-se, é objetivo a ser perseguido sob regime político.”</w:t>
      </w:r>
    </w:p>
    <w:p w14:paraId="4B5C9B47" w14:textId="77777777" w:rsidR="003365F6" w:rsidRPr="00116DEF" w:rsidRDefault="003365F6" w:rsidP="002C263E">
      <w:pPr>
        <w:pStyle w:val="Subttulo"/>
      </w:pPr>
      <w:r w:rsidRPr="00116DEF">
        <w:t>“Um dos princípios do comércio eletrônico é que a informação fica cada mais barata, mas o conhecimento torna-se cada vez mais valioso.” (MOREIRA, 2005, p. 80).</w:t>
      </w:r>
    </w:p>
    <w:p w14:paraId="1DF5D950" w14:textId="7C095438" w:rsidR="003365F6" w:rsidRDefault="003365F6" w:rsidP="002C263E">
      <w:pPr>
        <w:pStyle w:val="Subttulo"/>
      </w:pPr>
      <w:r>
        <w:t>Na</w:t>
      </w:r>
      <w:r w:rsidR="002C263E">
        <w:t xml:space="preserve"> lista de</w:t>
      </w:r>
      <w:r>
        <w:t xml:space="preserve"> </w:t>
      </w:r>
      <w:r w:rsidR="002C263E">
        <w:t>referências</w:t>
      </w:r>
      <w:r>
        <w:t xml:space="preserve"> bibliográficas: </w:t>
      </w:r>
    </w:p>
    <w:p w14:paraId="7B9E841C" w14:textId="3A9F321D" w:rsidR="003365F6" w:rsidRPr="002C263E" w:rsidRDefault="003365F6" w:rsidP="002C263E">
      <w:pPr>
        <w:pStyle w:val="Referncia"/>
      </w:pPr>
      <w:r w:rsidRPr="002C263E">
        <w:lastRenderedPageBreak/>
        <w:t xml:space="preserve">MOREIRA, Luiz </w:t>
      </w:r>
      <w:r w:rsidR="00657771" w:rsidRPr="002C263E">
        <w:t>Antônio</w:t>
      </w:r>
      <w:r w:rsidRPr="002C263E">
        <w:t xml:space="preserve">. </w:t>
      </w:r>
      <w:r w:rsidRPr="002C263E">
        <w:rPr>
          <w:b/>
          <w:bCs/>
        </w:rPr>
        <w:t>Gestão empresarial: teoria e prática</w:t>
      </w:r>
      <w:r w:rsidRPr="002C263E">
        <w:t>. 4. ed. São Paulo: Saraiva, 2005.</w:t>
      </w:r>
    </w:p>
    <w:p w14:paraId="129E6C61" w14:textId="77777777" w:rsidR="003365F6" w:rsidRPr="00116DEF" w:rsidRDefault="003365F6" w:rsidP="003365F6">
      <w:pPr>
        <w:pStyle w:val="Ttulo3"/>
      </w:pPr>
      <w:bookmarkStart w:id="88" w:name="_Toc476485908"/>
      <w:bookmarkStart w:id="89" w:name="_Toc99132859"/>
      <w:bookmarkStart w:id="90" w:name="_Toc99132964"/>
      <w:bookmarkStart w:id="91" w:name="_Toc99133007"/>
      <w:bookmarkStart w:id="92" w:name="_Toc99133147"/>
      <w:bookmarkStart w:id="93" w:name="_Toc99133457"/>
      <w:bookmarkStart w:id="94" w:name="_Toc99133560"/>
      <w:bookmarkStart w:id="95" w:name="_Toc99541565"/>
      <w:r w:rsidRPr="00116DEF">
        <w:t>Citação Direta Longa</w:t>
      </w:r>
      <w:bookmarkEnd w:id="88"/>
      <w:bookmarkEnd w:id="89"/>
      <w:bookmarkEnd w:id="90"/>
      <w:bookmarkEnd w:id="91"/>
      <w:bookmarkEnd w:id="92"/>
      <w:bookmarkEnd w:id="93"/>
      <w:bookmarkEnd w:id="94"/>
      <w:bookmarkEnd w:id="95"/>
    </w:p>
    <w:p w14:paraId="3C92E236" w14:textId="2C02B45F" w:rsidR="003365F6" w:rsidRPr="00116DEF" w:rsidRDefault="003365F6" w:rsidP="00657771">
      <w:pPr>
        <w:pStyle w:val="Citaodiretamaiorque3linhas"/>
      </w:pPr>
      <w:r w:rsidRPr="00116DEF">
        <w:t xml:space="preserve">As </w:t>
      </w:r>
      <w:r w:rsidRPr="002C263E">
        <w:rPr>
          <w:rStyle w:val="nfaseSutil"/>
        </w:rPr>
        <w:t>características</w:t>
      </w:r>
      <w:r w:rsidRPr="00116DEF">
        <w:t xml:space="preserve"> do consumidor que podem influenciar o efeito país</w:t>
      </w:r>
      <w:r w:rsidR="00E41CA6">
        <w:t xml:space="preserve"> </w:t>
      </w:r>
      <w:r w:rsidRPr="00116DEF">
        <w:t>de</w:t>
      </w:r>
      <w:r w:rsidR="00E41CA6">
        <w:t xml:space="preserve"> </w:t>
      </w:r>
      <w:r w:rsidRPr="00116DEF">
        <w:t>origem são: educação e conservadorismo, idade e sexo, familiaridade com a marca, fluência na</w:t>
      </w:r>
      <w:r w:rsidR="00E41CA6">
        <w:t xml:space="preserve"> </w:t>
      </w:r>
      <w:r w:rsidRPr="00116DEF">
        <w:t>língua do país,</w:t>
      </w:r>
      <w:r w:rsidR="00E41CA6">
        <w:t xml:space="preserve"> </w:t>
      </w:r>
      <w:r w:rsidRPr="00116DEF">
        <w:t>quantidade de pistas sobre o produto, necessidade de cognição, motivação, grau de envolvimento e cultura. (GIRALDI; CARVALHO, 2004, p. 48).</w:t>
      </w:r>
    </w:p>
    <w:p w14:paraId="69FCF906" w14:textId="733074ED" w:rsidR="003365F6" w:rsidRDefault="003365F6" w:rsidP="002C263E">
      <w:pPr>
        <w:pStyle w:val="Subttulo"/>
      </w:pPr>
      <w:r>
        <w:t>Na</w:t>
      </w:r>
      <w:r w:rsidR="002C263E">
        <w:t xml:space="preserve"> lista de referências</w:t>
      </w:r>
      <w:r>
        <w:t xml:space="preserve"> bibliográficas: </w:t>
      </w:r>
    </w:p>
    <w:p w14:paraId="28EA38FE" w14:textId="77777777" w:rsidR="003365F6" w:rsidRPr="00116DEF" w:rsidRDefault="003365F6" w:rsidP="002C263E">
      <w:pPr>
        <w:pStyle w:val="Referncia"/>
      </w:pPr>
      <w:r w:rsidRPr="00116DEF">
        <w:t xml:space="preserve">GIRALDI, Renata Dias Vasconcelos; CARVALHO, Silvio Henrique de Souza. </w:t>
      </w:r>
      <w:r w:rsidRPr="00116DEF">
        <w:rPr>
          <w:b/>
          <w:bCs/>
        </w:rPr>
        <w:t>Trabalho e educação</w:t>
      </w:r>
      <w:r w:rsidRPr="00116DEF">
        <w:t>: conceitos básicos e teóricos. São Paulo: Saraiva, 2004.</w:t>
      </w:r>
    </w:p>
    <w:p w14:paraId="3C992BA2" w14:textId="77777777" w:rsidR="003365F6" w:rsidRPr="00116DEF" w:rsidRDefault="003365F6" w:rsidP="003365F6">
      <w:pPr>
        <w:pStyle w:val="Ttulo3"/>
      </w:pPr>
      <w:bookmarkStart w:id="96" w:name="_Toc476485909"/>
      <w:bookmarkStart w:id="97" w:name="_Toc99132860"/>
      <w:bookmarkStart w:id="98" w:name="_Toc99132965"/>
      <w:bookmarkStart w:id="99" w:name="_Toc99133008"/>
      <w:bookmarkStart w:id="100" w:name="_Toc99133148"/>
      <w:bookmarkStart w:id="101" w:name="_Toc99133458"/>
      <w:bookmarkStart w:id="102" w:name="_Toc99133561"/>
      <w:bookmarkStart w:id="103" w:name="_Toc99541566"/>
      <w:r w:rsidRPr="00116DEF">
        <w:t>Citação Indireta</w:t>
      </w:r>
      <w:bookmarkEnd w:id="96"/>
      <w:bookmarkEnd w:id="97"/>
      <w:bookmarkEnd w:id="98"/>
      <w:bookmarkEnd w:id="99"/>
      <w:bookmarkEnd w:id="100"/>
      <w:bookmarkEnd w:id="101"/>
      <w:bookmarkEnd w:id="102"/>
      <w:bookmarkEnd w:id="103"/>
    </w:p>
    <w:p w14:paraId="5B2BCB01" w14:textId="71F8CF4A" w:rsidR="003365F6" w:rsidRPr="00116DEF" w:rsidRDefault="003365F6" w:rsidP="002C263E">
      <w:pPr>
        <w:pStyle w:val="Subttulo"/>
      </w:pPr>
      <w:r w:rsidRPr="00116DEF">
        <w:t>Para Menezes Filho (2004, p. 116)</w:t>
      </w:r>
      <w:r w:rsidR="00657771">
        <w:t>,</w:t>
      </w:r>
      <w:r w:rsidRPr="00116DEF">
        <w:t xml:space="preserve"> o homem, desde épocas remotas, exerceu atividades de viagens, sendo que sempre existiu uma motivação para que estas acontecessem, utilizando o transporte e a hospedagem.</w:t>
      </w:r>
    </w:p>
    <w:p w14:paraId="3D4B3156" w14:textId="71354C55" w:rsidR="003365F6" w:rsidRDefault="003365F6" w:rsidP="002C263E">
      <w:pPr>
        <w:pStyle w:val="Subttulo"/>
      </w:pPr>
      <w:r w:rsidRPr="00116DEF">
        <w:t>Para Menezes Filho (2004)</w:t>
      </w:r>
      <w:r w:rsidR="00657771">
        <w:t>,</w:t>
      </w:r>
      <w:r w:rsidRPr="00116DEF">
        <w:t xml:space="preserve"> o homem, desde épocas remotas, exerceu atividades de viagens, sendo que sempre existiu uma motivação para que estas acontecessem, utilizando o transporte e a hospedagem.</w:t>
      </w:r>
    </w:p>
    <w:p w14:paraId="08B090AE" w14:textId="628E2F77" w:rsidR="003365F6" w:rsidRDefault="00A05420" w:rsidP="002C263E">
      <w:pPr>
        <w:pStyle w:val="Subttulo"/>
      </w:pPr>
      <w:r>
        <w:t>Na lista de referências bibliográficas:</w:t>
      </w:r>
    </w:p>
    <w:p w14:paraId="78AB0DEB" w14:textId="77777777" w:rsidR="003365F6" w:rsidRDefault="003365F6" w:rsidP="002C263E">
      <w:pPr>
        <w:pStyle w:val="Referncia"/>
      </w:pPr>
      <w:r w:rsidRPr="00F773B3">
        <w:t xml:space="preserve">MENEZES FILHO, Silvio. </w:t>
      </w:r>
      <w:r w:rsidRPr="00F773B3">
        <w:rPr>
          <w:b/>
          <w:bCs/>
        </w:rPr>
        <w:t>Gestão empresarial ambiental</w:t>
      </w:r>
      <w:r w:rsidRPr="00F773B3">
        <w:t>. 3. ed. Rio de Janeiro: Scipione, 2004</w:t>
      </w:r>
    </w:p>
    <w:p w14:paraId="5B0AE7ED" w14:textId="77777777" w:rsidR="003365F6" w:rsidRPr="00F773B3" w:rsidRDefault="003365F6" w:rsidP="003365F6">
      <w:pPr>
        <w:pStyle w:val="Ttulo3"/>
        <w:rPr>
          <w:snapToGrid/>
        </w:rPr>
      </w:pPr>
      <w:bookmarkStart w:id="104" w:name="_Toc476485910"/>
      <w:bookmarkStart w:id="105" w:name="_Toc99132861"/>
      <w:bookmarkStart w:id="106" w:name="_Toc99132966"/>
      <w:bookmarkStart w:id="107" w:name="_Toc99133009"/>
      <w:bookmarkStart w:id="108" w:name="_Toc99133149"/>
      <w:bookmarkStart w:id="109" w:name="_Toc99133459"/>
      <w:bookmarkStart w:id="110" w:name="_Toc99133562"/>
      <w:bookmarkStart w:id="111" w:name="_Toc99541567"/>
      <w:r w:rsidRPr="00F773B3">
        <w:rPr>
          <w:snapToGrid/>
        </w:rPr>
        <w:t>Citação de Citação</w:t>
      </w:r>
      <w:r>
        <w:rPr>
          <w:snapToGrid/>
        </w:rPr>
        <w:t xml:space="preserve"> (APUD)</w:t>
      </w:r>
      <w:bookmarkEnd w:id="104"/>
      <w:bookmarkEnd w:id="105"/>
      <w:bookmarkEnd w:id="106"/>
      <w:bookmarkEnd w:id="107"/>
      <w:bookmarkEnd w:id="108"/>
      <w:bookmarkEnd w:id="109"/>
      <w:bookmarkEnd w:id="110"/>
      <w:bookmarkEnd w:id="111"/>
    </w:p>
    <w:p w14:paraId="0DC1FD16" w14:textId="094662C6" w:rsidR="00F86726" w:rsidRDefault="00F86726" w:rsidP="00A05420">
      <w:pPr>
        <w:pStyle w:val="Subttulo"/>
      </w:pPr>
      <w:r>
        <w:t>A apud deve ser usada quando é feita a citação de uma citação encontrada no trabalho consultado. É preciso indicar a fonte que foi citada no trabalho consultado e também o trabalho consultado.</w:t>
      </w:r>
    </w:p>
    <w:p w14:paraId="4C70652F" w14:textId="01B0D95E" w:rsidR="003365F6" w:rsidRPr="00F773B3" w:rsidRDefault="0069761E" w:rsidP="00A05420">
      <w:pPr>
        <w:pStyle w:val="Subttulo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049EFDAA" wp14:editId="1353675B">
                <wp:simplePos x="0" y="0"/>
                <wp:positionH relativeFrom="column">
                  <wp:posOffset>0</wp:posOffset>
                </wp:positionH>
                <wp:positionV relativeFrom="paragraph">
                  <wp:posOffset>194310</wp:posOffset>
                </wp:positionV>
                <wp:extent cx="3733800" cy="838200"/>
                <wp:effectExtent l="0" t="0" r="0" b="0"/>
                <wp:wrapNone/>
                <wp:docPr id="3" name="Group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733800" cy="838200"/>
                          <a:chOff x="0" y="0"/>
                          <a:chExt cx="3258" cy="900"/>
                        </a:xfrm>
                      </wpg:grpSpPr>
                      <wps:wsp>
                        <wps:cNvPr id="4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693" y="0"/>
                            <a:ext cx="0" cy="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553" y="0"/>
                            <a:ext cx="0" cy="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" name="Text Box 7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360"/>
                            <a:ext cx="1440" cy="5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703A2EF2" w14:textId="77777777" w:rsidR="003365F6" w:rsidRPr="00F773B3" w:rsidRDefault="003365F6" w:rsidP="00E220D6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 w:line="240" w:lineRule="auto"/>
                                <w:ind w:firstLine="0"/>
                                <w:jc w:val="center"/>
                                <w:textAlignment w:val="baseline"/>
                                <w:rPr>
                                  <w:color w:val="FF0000"/>
                                </w:rPr>
                              </w:pPr>
                              <w:r w:rsidRPr="00F773B3">
                                <w:rPr>
                                  <w:rFonts w:ascii="Arial Narrow" w:hAnsi="Arial Narrow"/>
                                  <w:b/>
                                  <w:bCs/>
                                  <w:color w:val="FF0000"/>
                                  <w:kern w:val="24"/>
                                  <w:sz w:val="28"/>
                                  <w:szCs w:val="28"/>
                                </w:rPr>
                                <w:t>Autor da citação original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Text Box 8"/>
                        <wps:cNvSpPr txBox="1">
                          <a:spLocks noChangeArrowheads="1"/>
                        </wps:cNvSpPr>
                        <wps:spPr bwMode="auto">
                          <a:xfrm>
                            <a:off x="1893" y="360"/>
                            <a:ext cx="1365" cy="5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3028FD45" w14:textId="77777777" w:rsidR="003365F6" w:rsidRDefault="003365F6" w:rsidP="00E220D6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 w:line="240" w:lineRule="auto"/>
                                <w:ind w:firstLine="0"/>
                                <w:jc w:val="center"/>
                                <w:textAlignment w:val="baseline"/>
                              </w:pPr>
                              <w:r w:rsidRPr="00F773B3">
                                <w:rPr>
                                  <w:rFonts w:ascii="Arial Narrow" w:hAnsi="Arial Narrow"/>
                                  <w:b/>
                                  <w:bCs/>
                                  <w:color w:val="FF0000"/>
                                  <w:kern w:val="24"/>
                                  <w:sz w:val="28"/>
                                  <w:szCs w:val="28"/>
                                </w:rPr>
                                <w:t>Autor da obra</w:t>
                              </w:r>
                              <w:r w:rsidRPr="00F773B3">
                                <w:rPr>
                                  <w:rFonts w:ascii="Arial Narrow" w:hAnsi="Arial Narrow"/>
                                  <w:b/>
                                  <w:bCs/>
                                  <w:color w:val="EEECE1"/>
                                  <w:kern w:val="24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  <w:r w:rsidRPr="00F773B3">
                                <w:rPr>
                                  <w:rFonts w:ascii="Arial Narrow" w:hAnsi="Arial Narrow"/>
                                  <w:b/>
                                  <w:bCs/>
                                  <w:color w:val="FF0000"/>
                                  <w:kern w:val="24"/>
                                  <w:sz w:val="28"/>
                                  <w:szCs w:val="28"/>
                                </w:rPr>
                                <w:t>consultad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49EFDAA" id="Group 4" o:spid="_x0000_s1026" style="position:absolute;left:0;text-align:left;margin-left:0;margin-top:15.3pt;width:294pt;height:66pt;z-index:251665408" coordsize="3258,9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">
                <v:line id="Line 5" o:spid="_x0000_s1027" style="position:absolute;visibility:visible;mso-wrap-style:square" from="693,0" to="693,3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">
                  <v:stroke endarrow="block"/>
                </v:line>
                <v:line id="Line 6" o:spid="_x0000_s1028" style="position:absolute;visibility:visible;mso-wrap-style:square" from="2553,0" to="2553,3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">
                  <v:stroke endarrow="block"/>
                </v:lin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7" o:spid="_x0000_s1029" type="#_x0000_t202" style="position:absolute;top:360;width:144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" filled="f">
                  <v:textbox>
                    <w:txbxContent>
                      <w:p w14:paraId="703A2EF2" w14:textId="77777777" w:rsidR="003365F6" w:rsidRPr="00F773B3" w:rsidRDefault="003365F6" w:rsidP="00E220D6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 w:line="240" w:lineRule="auto"/>
                          <w:ind w:firstLine="0"/>
                          <w:jc w:val="center"/>
                          <w:textAlignment w:val="baseline"/>
                          <w:rPr>
                            <w:color w:val="FF0000"/>
                          </w:rPr>
                        </w:pPr>
                        <w:r w:rsidRPr="00F773B3">
                          <w:rPr>
                            <w:rFonts w:ascii="Arial Narrow" w:hAnsi="Arial Narrow"/>
                            <w:b/>
                            <w:bCs/>
                            <w:color w:val="FF0000"/>
                            <w:kern w:val="24"/>
                            <w:sz w:val="28"/>
                            <w:szCs w:val="28"/>
                          </w:rPr>
                          <w:t>Autor da citação original</w:t>
                        </w:r>
                      </w:p>
                    </w:txbxContent>
                  </v:textbox>
                </v:shape>
                <v:shape id="Text Box 8" o:spid="_x0000_s1030" type="#_x0000_t202" style="position:absolute;left:1893;top:360;width:1365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" filled="f">
                  <v:textbox>
                    <w:txbxContent>
                      <w:p w14:paraId="3028FD45" w14:textId="77777777" w:rsidR="003365F6" w:rsidRDefault="003365F6" w:rsidP="00E220D6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 w:line="240" w:lineRule="auto"/>
                          <w:ind w:firstLine="0"/>
                          <w:jc w:val="center"/>
                          <w:textAlignment w:val="baseline"/>
                        </w:pPr>
                        <w:r w:rsidRPr="00F773B3">
                          <w:rPr>
                            <w:rFonts w:ascii="Arial Narrow" w:hAnsi="Arial Narrow"/>
                            <w:b/>
                            <w:bCs/>
                            <w:color w:val="FF0000"/>
                            <w:kern w:val="24"/>
                            <w:sz w:val="28"/>
                            <w:szCs w:val="28"/>
                          </w:rPr>
                          <w:t>Autor da obra</w:t>
                        </w:r>
                        <w:r w:rsidRPr="00F773B3">
                          <w:rPr>
                            <w:rFonts w:ascii="Arial Narrow" w:hAnsi="Arial Narrow"/>
                            <w:b/>
                            <w:bCs/>
                            <w:color w:val="EEECE1"/>
                            <w:kern w:val="24"/>
                            <w:sz w:val="28"/>
                            <w:szCs w:val="28"/>
                          </w:rPr>
                          <w:t xml:space="preserve"> </w:t>
                        </w:r>
                        <w:r w:rsidRPr="00F773B3">
                          <w:rPr>
                            <w:rFonts w:ascii="Arial Narrow" w:hAnsi="Arial Narrow"/>
                            <w:b/>
                            <w:bCs/>
                            <w:color w:val="FF0000"/>
                            <w:kern w:val="24"/>
                            <w:sz w:val="28"/>
                            <w:szCs w:val="28"/>
                          </w:rPr>
                          <w:t>consultada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3365F6" w:rsidRPr="00F773B3">
        <w:t>Segundo Silva (1987 apud MEDEIROS, 2003, p. 3) diz [...]</w:t>
      </w:r>
    </w:p>
    <w:p w14:paraId="16E70085" w14:textId="77777777" w:rsidR="00F86726" w:rsidRDefault="00F86726" w:rsidP="00A05420">
      <w:pPr>
        <w:pStyle w:val="Subttulo"/>
        <w:rPr>
          <w:snapToGrid/>
        </w:rPr>
      </w:pPr>
    </w:p>
    <w:p w14:paraId="5636444D" w14:textId="77777777" w:rsidR="00F86726" w:rsidRDefault="00F86726" w:rsidP="00A05420">
      <w:pPr>
        <w:pStyle w:val="Subttulo"/>
        <w:rPr>
          <w:snapToGrid/>
        </w:rPr>
      </w:pPr>
    </w:p>
    <w:p w14:paraId="12188F3E" w14:textId="77777777" w:rsidR="00F86726" w:rsidRDefault="00F86726" w:rsidP="00A05420">
      <w:pPr>
        <w:pStyle w:val="Subttulo"/>
        <w:rPr>
          <w:snapToGrid/>
        </w:rPr>
      </w:pPr>
    </w:p>
    <w:p w14:paraId="3D3D62D0" w14:textId="77777777" w:rsidR="00F86726" w:rsidRDefault="00F86726" w:rsidP="00A05420">
      <w:pPr>
        <w:pStyle w:val="Subttulo"/>
        <w:rPr>
          <w:snapToGrid/>
        </w:rPr>
      </w:pPr>
    </w:p>
    <w:p w14:paraId="468C44BB" w14:textId="533BEE9A" w:rsidR="003365F6" w:rsidRPr="00F773B3" w:rsidRDefault="00E41CA6" w:rsidP="00A05420">
      <w:pPr>
        <w:pStyle w:val="Subttulo"/>
        <w:rPr>
          <w:snapToGrid/>
        </w:rPr>
      </w:pPr>
      <w:r>
        <w:rPr>
          <w:snapToGrid/>
        </w:rPr>
        <w:lastRenderedPageBreak/>
        <w:t>“</w:t>
      </w:r>
      <w:r w:rsidR="003365F6" w:rsidRPr="00F773B3">
        <w:rPr>
          <w:snapToGrid/>
        </w:rPr>
        <w:t>A legibilidade de um texto não depende só da boa formação de sentenças, da coesão textual, ou da coerência” (SILVA,</w:t>
      </w:r>
      <w:r w:rsidR="003365F6">
        <w:rPr>
          <w:snapToGrid/>
        </w:rPr>
        <w:t xml:space="preserve"> 1987 apud MEDEIROS, 2003</w:t>
      </w:r>
      <w:r w:rsidR="003365F6" w:rsidRPr="00F773B3">
        <w:rPr>
          <w:snapToGrid/>
        </w:rPr>
        <w:t>).</w:t>
      </w:r>
    </w:p>
    <w:p w14:paraId="16493F19" w14:textId="77777777" w:rsidR="00A05420" w:rsidRDefault="00A05420" w:rsidP="00A05420">
      <w:pPr>
        <w:pStyle w:val="Subttulo"/>
      </w:pPr>
      <w:r>
        <w:t>Na lista de referências bibliográficas:</w:t>
      </w:r>
    </w:p>
    <w:p w14:paraId="444C21EA" w14:textId="712E3F8F" w:rsidR="003365F6" w:rsidRPr="00F773B3" w:rsidRDefault="003365F6" w:rsidP="00A05420">
      <w:pPr>
        <w:pStyle w:val="Referncia"/>
      </w:pPr>
      <w:r w:rsidRPr="00F773B3">
        <w:t xml:space="preserve">MEDEIROS, Nathália </w:t>
      </w:r>
      <w:r w:rsidRPr="00A05420">
        <w:t>Fernanda.</w:t>
      </w:r>
      <w:r w:rsidRPr="00F773B3">
        <w:t xml:space="preserve"> </w:t>
      </w:r>
      <w:r w:rsidRPr="00F773B3">
        <w:rPr>
          <w:b/>
          <w:bCs/>
        </w:rPr>
        <w:t>Métodos e técnicas de pesquisa aplicada ao marketing</w:t>
      </w:r>
      <w:r w:rsidRPr="00F773B3">
        <w:t>. São Paulo: Pioneira, 2003.</w:t>
      </w:r>
    </w:p>
    <w:p w14:paraId="37BDE11B" w14:textId="77777777" w:rsidR="003365F6" w:rsidRDefault="003365F6" w:rsidP="003365F6">
      <w:pPr>
        <w:pStyle w:val="Ttulo3"/>
      </w:pPr>
      <w:bookmarkStart w:id="112" w:name="_Toc476485911"/>
      <w:bookmarkStart w:id="113" w:name="_Toc99132862"/>
      <w:bookmarkStart w:id="114" w:name="_Toc99132967"/>
      <w:bookmarkStart w:id="115" w:name="_Toc99133010"/>
      <w:bookmarkStart w:id="116" w:name="_Toc99133150"/>
      <w:bookmarkStart w:id="117" w:name="_Toc99133460"/>
      <w:bookmarkStart w:id="118" w:name="_Toc99133563"/>
      <w:bookmarkStart w:id="119" w:name="_Toc99541568"/>
      <w:r>
        <w:t>Citação Indireta com três autores</w:t>
      </w:r>
      <w:bookmarkEnd w:id="112"/>
      <w:bookmarkEnd w:id="113"/>
      <w:bookmarkEnd w:id="114"/>
      <w:bookmarkEnd w:id="115"/>
      <w:bookmarkEnd w:id="116"/>
      <w:bookmarkEnd w:id="117"/>
      <w:bookmarkEnd w:id="118"/>
      <w:bookmarkEnd w:id="119"/>
    </w:p>
    <w:p w14:paraId="0A718D26" w14:textId="77777777" w:rsidR="003365F6" w:rsidRPr="00F773B3" w:rsidRDefault="003365F6" w:rsidP="00A05420">
      <w:pPr>
        <w:pStyle w:val="Subttulo"/>
      </w:pPr>
      <w:r w:rsidRPr="00F773B3">
        <w:t xml:space="preserve">Souza, Santana e Marcondes (1999) afirmam que, quando a necessidade do consumidor não é satisfeita, não significa que o indivíduo permanecerá eternamente frustrado. De alguma maneira a necessidade será transferida ou compensada. </w:t>
      </w:r>
    </w:p>
    <w:p w14:paraId="41409118" w14:textId="08E6E29D" w:rsidR="003365F6" w:rsidRDefault="003365F6" w:rsidP="00A05420">
      <w:pPr>
        <w:pStyle w:val="Subttulo"/>
      </w:pPr>
      <w:r w:rsidRPr="00F773B3">
        <w:t>Quando a necessidade do consumidor não é satisfeita, não significa que o indivíduo permanecerá eternamente frustrado. De alguma maneira a necessidade será transferida ou compensada</w:t>
      </w:r>
      <w:r w:rsidR="00BB45D7">
        <w:t xml:space="preserve"> </w:t>
      </w:r>
      <w:r w:rsidRPr="00F773B3">
        <w:t xml:space="preserve">(SOUZA; SANTANA; MARCONDES, 1999). </w:t>
      </w:r>
    </w:p>
    <w:p w14:paraId="7E95DE49" w14:textId="26E86F90" w:rsidR="00A05420" w:rsidRDefault="00A05420" w:rsidP="00A05420">
      <w:pPr>
        <w:pStyle w:val="Subttulo"/>
      </w:pPr>
      <w:r>
        <w:t>Na lista de referências bibliográficas</w:t>
      </w:r>
      <w:r w:rsidR="00182D9A">
        <w:t>:</w:t>
      </w:r>
      <w:r w:rsidRPr="00F773B3">
        <w:t xml:space="preserve"> </w:t>
      </w:r>
    </w:p>
    <w:p w14:paraId="28F96F52" w14:textId="29280007" w:rsidR="003365F6" w:rsidRPr="0093485C" w:rsidRDefault="003365F6" w:rsidP="0093485C">
      <w:pPr>
        <w:pStyle w:val="Referncia"/>
      </w:pPr>
      <w:r w:rsidRPr="00F773B3">
        <w:t xml:space="preserve">SOUZA, Donaldo Bello de; SANTANA, Marco Aurélio; MARCONDES, Nair Cavalcante. </w:t>
      </w:r>
      <w:r w:rsidRPr="00F773B3">
        <w:rPr>
          <w:b/>
          <w:bCs/>
        </w:rPr>
        <w:t>Administração da produção para a vantagem competitiva</w:t>
      </w:r>
      <w:r w:rsidRPr="00F773B3">
        <w:t>. 7. ed. São Paulo: Atlas, 1999.</w:t>
      </w:r>
    </w:p>
    <w:p w14:paraId="510D5E20" w14:textId="77777777" w:rsidR="003365F6" w:rsidRDefault="003365F6" w:rsidP="003365F6">
      <w:pPr>
        <w:pStyle w:val="Ttulo3"/>
      </w:pPr>
      <w:bookmarkStart w:id="120" w:name="_Toc476485912"/>
      <w:bookmarkStart w:id="121" w:name="_Toc99132863"/>
      <w:bookmarkStart w:id="122" w:name="_Toc99132968"/>
      <w:bookmarkStart w:id="123" w:name="_Toc99133011"/>
      <w:bookmarkStart w:id="124" w:name="_Toc99133151"/>
      <w:bookmarkStart w:id="125" w:name="_Toc99133461"/>
      <w:bookmarkStart w:id="126" w:name="_Toc99133564"/>
      <w:bookmarkStart w:id="127" w:name="_Toc99541569"/>
      <w:r>
        <w:t>Mais de três autores (ET AL)</w:t>
      </w:r>
      <w:bookmarkEnd w:id="120"/>
      <w:bookmarkEnd w:id="121"/>
      <w:bookmarkEnd w:id="122"/>
      <w:bookmarkEnd w:id="123"/>
      <w:bookmarkEnd w:id="124"/>
      <w:bookmarkEnd w:id="125"/>
      <w:bookmarkEnd w:id="126"/>
      <w:bookmarkEnd w:id="127"/>
    </w:p>
    <w:p w14:paraId="08E0E219" w14:textId="77777777" w:rsidR="003365F6" w:rsidRPr="00F773B3" w:rsidRDefault="003365F6" w:rsidP="00A05420">
      <w:pPr>
        <w:pStyle w:val="Subttulo"/>
      </w:pPr>
      <w:r w:rsidRPr="00F773B3">
        <w:t>Ruiz et al. (1997, p. 15) afirmam que, “além da injustiça do seu sistema, vêem-se bem todas as suas funestas consequências e a perturbação em todas as classes da sociedade.”</w:t>
      </w:r>
    </w:p>
    <w:p w14:paraId="364E7ED9" w14:textId="1402DF82" w:rsidR="003365F6" w:rsidRDefault="003365F6" w:rsidP="00A05420">
      <w:pPr>
        <w:pStyle w:val="Subttulo"/>
      </w:pPr>
      <w:r w:rsidRPr="00F773B3">
        <w:t>“Além da injustiça do seu sistema, veem-se bem todas as suas funestas conseqüências e a perturbação em todas as classes da sociedade” (RUIZ et al., 1997, p. 15).</w:t>
      </w:r>
    </w:p>
    <w:p w14:paraId="4CA1CA29" w14:textId="43BFF117" w:rsidR="003365F6" w:rsidRDefault="00A05420" w:rsidP="00A05420">
      <w:pPr>
        <w:pStyle w:val="Subttulo"/>
      </w:pPr>
      <w:r>
        <w:t>Na lista de referências bibliográficas:</w:t>
      </w:r>
      <w:r w:rsidR="003365F6">
        <w:t xml:space="preserve"> </w:t>
      </w:r>
    </w:p>
    <w:p w14:paraId="75D55D6F" w14:textId="77777777" w:rsidR="003365F6" w:rsidRPr="00F773B3" w:rsidRDefault="003365F6" w:rsidP="00776200">
      <w:pPr>
        <w:pStyle w:val="Referncia"/>
      </w:pPr>
      <w:r w:rsidRPr="00F773B3">
        <w:t xml:space="preserve">RUIZ, Ada Pelegrini et al. </w:t>
      </w:r>
      <w:r w:rsidRPr="00F773B3">
        <w:rPr>
          <w:b/>
          <w:bCs/>
        </w:rPr>
        <w:t>História da ciência</w:t>
      </w:r>
      <w:r w:rsidRPr="00F773B3">
        <w:t xml:space="preserve">: o </w:t>
      </w:r>
      <w:r w:rsidRPr="00776200">
        <w:t>mapa</w:t>
      </w:r>
      <w:r w:rsidRPr="00F773B3">
        <w:t xml:space="preserve"> do conhecimento. São Paulo: Pioneira Thomson Learning, 1997.</w:t>
      </w:r>
    </w:p>
    <w:p w14:paraId="156E63A9" w14:textId="77777777" w:rsidR="003365F6" w:rsidRDefault="003365F6" w:rsidP="003365F6">
      <w:pPr>
        <w:pStyle w:val="Ttulo3"/>
      </w:pPr>
      <w:bookmarkStart w:id="128" w:name="_Toc476485913"/>
      <w:bookmarkStart w:id="129" w:name="_Toc99132864"/>
      <w:bookmarkStart w:id="130" w:name="_Toc99132969"/>
      <w:bookmarkStart w:id="131" w:name="_Toc99133012"/>
      <w:bookmarkStart w:id="132" w:name="_Toc99133152"/>
      <w:bookmarkStart w:id="133" w:name="_Toc99133462"/>
      <w:bookmarkStart w:id="134" w:name="_Toc99133565"/>
      <w:bookmarkStart w:id="135" w:name="_Toc99541570"/>
      <w:r>
        <w:t>Citação de Internet</w:t>
      </w:r>
      <w:bookmarkEnd w:id="128"/>
      <w:bookmarkEnd w:id="129"/>
      <w:bookmarkEnd w:id="130"/>
      <w:bookmarkEnd w:id="131"/>
      <w:bookmarkEnd w:id="132"/>
      <w:bookmarkEnd w:id="133"/>
      <w:bookmarkEnd w:id="134"/>
      <w:bookmarkEnd w:id="135"/>
    </w:p>
    <w:p w14:paraId="46F21972" w14:textId="77777777" w:rsidR="003365F6" w:rsidRPr="00F773B3" w:rsidRDefault="003365F6" w:rsidP="00A05420">
      <w:pPr>
        <w:pStyle w:val="Subttulo"/>
      </w:pPr>
      <w:r w:rsidRPr="00F773B3">
        <w:t>Segu</w:t>
      </w:r>
      <w:r>
        <w:t>ndo Penteado e Arruda (2007</w:t>
      </w:r>
      <w:r w:rsidRPr="00F773B3">
        <w:t xml:space="preserve">), é importante “observar as características encontradas nas diversas membranas”. </w:t>
      </w:r>
    </w:p>
    <w:p w14:paraId="50C6F617" w14:textId="1C904407" w:rsidR="003365F6" w:rsidRDefault="003365F6" w:rsidP="00A05420">
      <w:pPr>
        <w:pStyle w:val="Subttulo"/>
      </w:pPr>
      <w:r w:rsidRPr="00F773B3">
        <w:lastRenderedPageBreak/>
        <w:t>É importante “observar as características encontradas nas diversas membr</w:t>
      </w:r>
      <w:r>
        <w:t>anas” (PENTEADO; ARRUDA, 2007</w:t>
      </w:r>
      <w:r w:rsidRPr="00F773B3">
        <w:t>).</w:t>
      </w:r>
    </w:p>
    <w:p w14:paraId="37BDB393" w14:textId="497C7B61" w:rsidR="003365F6" w:rsidRDefault="00A05420" w:rsidP="00A05420">
      <w:pPr>
        <w:pStyle w:val="Subttulo"/>
      </w:pPr>
      <w:r>
        <w:t>Na lista de referências bibliográficas:</w:t>
      </w:r>
    </w:p>
    <w:p w14:paraId="039EE28D" w14:textId="2A332B93" w:rsidR="003365F6" w:rsidRPr="00F773B3" w:rsidRDefault="003365F6" w:rsidP="00A05420">
      <w:pPr>
        <w:pStyle w:val="Referncia"/>
      </w:pPr>
      <w:r w:rsidRPr="00F773B3">
        <w:t xml:space="preserve">PENTEADO, Maria Regina; ARRUDA, Silvio Fernandes. </w:t>
      </w:r>
      <w:r w:rsidRPr="00F773B3">
        <w:rPr>
          <w:b/>
          <w:bCs/>
        </w:rPr>
        <w:t>Um estudo sobre as membranas plasmáticas</w:t>
      </w:r>
      <w:r w:rsidRPr="00F773B3">
        <w:t>. 2007. Disponível em: http://www.bu.ufsc.br/refer.html. Acesso em: 01 mar. 2011.</w:t>
      </w:r>
    </w:p>
    <w:p w14:paraId="0165EE07" w14:textId="77777777" w:rsidR="003365F6" w:rsidRDefault="003365F6" w:rsidP="003365F6">
      <w:pPr>
        <w:pStyle w:val="Ttulo3"/>
      </w:pPr>
      <w:bookmarkStart w:id="136" w:name="_Toc476485914"/>
      <w:bookmarkStart w:id="137" w:name="_Toc99132865"/>
      <w:bookmarkStart w:id="138" w:name="_Toc99132970"/>
      <w:bookmarkStart w:id="139" w:name="_Toc99133013"/>
      <w:bookmarkStart w:id="140" w:name="_Toc99133153"/>
      <w:bookmarkStart w:id="141" w:name="_Toc99133463"/>
      <w:bookmarkStart w:id="142" w:name="_Toc99133566"/>
      <w:bookmarkStart w:id="143" w:name="_Toc99541571"/>
      <w:r>
        <w:t>Citação de Revistas e Artigos</w:t>
      </w:r>
      <w:bookmarkEnd w:id="136"/>
      <w:bookmarkEnd w:id="137"/>
      <w:bookmarkEnd w:id="138"/>
      <w:bookmarkEnd w:id="139"/>
      <w:bookmarkEnd w:id="140"/>
      <w:bookmarkEnd w:id="141"/>
      <w:bookmarkEnd w:id="142"/>
      <w:bookmarkEnd w:id="143"/>
    </w:p>
    <w:p w14:paraId="3E693BDD" w14:textId="77777777" w:rsidR="003365F6" w:rsidRPr="00D478E9" w:rsidRDefault="003365F6" w:rsidP="00A05420">
      <w:pPr>
        <w:pStyle w:val="Subttulo"/>
      </w:pPr>
      <w:r w:rsidRPr="00D478E9">
        <w:t>Neste sentido, Gurgel (1997) afirma que para ser um administrador de verdade é preciso seguir e acreditar no código de ética existente, sendo necessário aplicá-lo e socializá-lo.</w:t>
      </w:r>
    </w:p>
    <w:p w14:paraId="4A30A56E" w14:textId="77777777" w:rsidR="00A05420" w:rsidRDefault="00A05420" w:rsidP="00A05420">
      <w:pPr>
        <w:pStyle w:val="Subttulo"/>
      </w:pPr>
      <w:r>
        <w:t>Na lista de referências bibliográficas:</w:t>
      </w:r>
    </w:p>
    <w:p w14:paraId="05866DBB" w14:textId="0F26A60A" w:rsidR="003365F6" w:rsidRDefault="003365F6" w:rsidP="00A05420">
      <w:pPr>
        <w:pStyle w:val="Referncia"/>
      </w:pPr>
      <w:r w:rsidRPr="00D478E9">
        <w:t xml:space="preserve">GURGEL, Carlos Alberto. Reforma do Estado e segurança pública. </w:t>
      </w:r>
      <w:r w:rsidRPr="00D478E9">
        <w:rPr>
          <w:b/>
          <w:bCs/>
        </w:rPr>
        <w:t>Política e administração</w:t>
      </w:r>
      <w:r w:rsidRPr="00D478E9">
        <w:t>, Rio de Janeiro, v. 3, n. 2, p. 15-21, set. 1997.</w:t>
      </w:r>
    </w:p>
    <w:p w14:paraId="58BC8CB9" w14:textId="77777777" w:rsidR="00A05420" w:rsidRPr="00D478E9" w:rsidRDefault="00A05420" w:rsidP="00A05420">
      <w:pPr>
        <w:pStyle w:val="Subttulo"/>
      </w:pPr>
    </w:p>
    <w:p w14:paraId="6C98F55B" w14:textId="77777777" w:rsidR="00043B5A" w:rsidRDefault="00E42538" w:rsidP="00E56A84">
      <w:pPr>
        <w:pStyle w:val="Ttulo1"/>
      </w:pPr>
      <w:bookmarkStart w:id="144" w:name="_Toc99132866"/>
      <w:bookmarkStart w:id="145" w:name="_Toc99132971"/>
      <w:bookmarkStart w:id="146" w:name="_Toc99133014"/>
      <w:bookmarkStart w:id="147" w:name="_Toc99133154"/>
      <w:bookmarkStart w:id="148" w:name="_Toc99133464"/>
      <w:bookmarkStart w:id="149" w:name="_Toc99133567"/>
      <w:bookmarkStart w:id="150" w:name="_Toc99541572"/>
      <w:r>
        <w:lastRenderedPageBreak/>
        <w:t>MATERIAIS E MÉTODOS</w:t>
      </w:r>
      <w:bookmarkEnd w:id="144"/>
      <w:bookmarkEnd w:id="145"/>
      <w:bookmarkEnd w:id="146"/>
      <w:bookmarkEnd w:id="147"/>
      <w:bookmarkEnd w:id="148"/>
      <w:bookmarkEnd w:id="149"/>
      <w:bookmarkEnd w:id="150"/>
      <w:r>
        <w:t xml:space="preserve"> </w:t>
      </w:r>
    </w:p>
    <w:p w14:paraId="63A1D380" w14:textId="177199DB" w:rsidR="00E42538" w:rsidRPr="00E42538" w:rsidRDefault="00AB6110" w:rsidP="0093485C">
      <w:pPr>
        <w:pStyle w:val="Subttulo"/>
      </w:pPr>
      <w:r>
        <w:rPr>
          <w:shd w:val="clear" w:color="auto" w:fill="FFFFFF"/>
        </w:rPr>
        <w:t>O capítulo</w:t>
      </w:r>
      <w:r w:rsidR="00157073">
        <w:rPr>
          <w:shd w:val="clear" w:color="auto" w:fill="FFFFFF"/>
        </w:rPr>
        <w:t xml:space="preserve"> de Materiais e Métodos inclui a explicação de todos os procedimentos </w:t>
      </w:r>
      <w:r w:rsidR="008F5146">
        <w:rPr>
          <w:shd w:val="clear" w:color="auto" w:fill="FFFFFF"/>
        </w:rPr>
        <w:t xml:space="preserve">que foram </w:t>
      </w:r>
      <w:r w:rsidR="00157073">
        <w:rPr>
          <w:shd w:val="clear" w:color="auto" w:fill="FFFFFF"/>
        </w:rPr>
        <w:t>necessários para a execução da pesquisa, entre os quais, destacam-se: o método, ou seja, a explicação da opção pela metodologia e do delineamento do estudo, amostra, procedimentos para a coleta de dados, bem como, o plano para a análise de dados.</w:t>
      </w:r>
    </w:p>
    <w:p w14:paraId="523BD16E" w14:textId="77777777" w:rsidR="00781CF7" w:rsidRDefault="00157073" w:rsidP="0093485C">
      <w:pPr>
        <w:pStyle w:val="Subttulo"/>
      </w:pPr>
      <w:r>
        <w:t>Em síntese, neste item</w:t>
      </w:r>
      <w:r w:rsidR="00781CF7">
        <w:t xml:space="preserve"> deve conter os seguintes tópicos:</w:t>
      </w:r>
    </w:p>
    <w:p w14:paraId="5BDE536F" w14:textId="77777777" w:rsidR="00157073" w:rsidRPr="00157073" w:rsidRDefault="00157073" w:rsidP="0093485C">
      <w:pPr>
        <w:pStyle w:val="Subttulo"/>
        <w:numPr>
          <w:ilvl w:val="0"/>
          <w:numId w:val="27"/>
        </w:numPr>
      </w:pPr>
      <w:r>
        <w:t xml:space="preserve">Delineamento do Estudo: O quê? </w:t>
      </w:r>
      <w:r>
        <w:rPr>
          <w:shd w:val="clear" w:color="auto" w:fill="FFFFFF"/>
        </w:rPr>
        <w:t>Como? Com quê? Onde? Quanto? Quando?</w:t>
      </w:r>
      <w:r w:rsidR="00C72307">
        <w:rPr>
          <w:shd w:val="clear" w:color="auto" w:fill="FFFFFF"/>
        </w:rPr>
        <w:t xml:space="preserve"> Por quê?</w:t>
      </w:r>
    </w:p>
    <w:p w14:paraId="7B33A76E" w14:textId="19FA5A16" w:rsidR="00C72307" w:rsidRDefault="00C72307" w:rsidP="0093485C">
      <w:pPr>
        <w:pStyle w:val="Subttulo"/>
        <w:numPr>
          <w:ilvl w:val="0"/>
          <w:numId w:val="27"/>
        </w:numPr>
      </w:pPr>
      <w:r>
        <w:t>Forma de obtenção dos dados:</w:t>
      </w:r>
      <w:r w:rsidRPr="00157073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questionários, entrevistas, documentos, formulários, observações, </w:t>
      </w:r>
      <w:r w:rsidR="004A2DC7">
        <w:rPr>
          <w:shd w:val="clear" w:color="auto" w:fill="FFFFFF"/>
        </w:rPr>
        <w:t>análises etc.</w:t>
      </w:r>
    </w:p>
    <w:p w14:paraId="07AB2C90" w14:textId="77777777" w:rsidR="00781CF7" w:rsidRDefault="00157073" w:rsidP="0093485C">
      <w:pPr>
        <w:pStyle w:val="Subttulo"/>
        <w:numPr>
          <w:ilvl w:val="0"/>
          <w:numId w:val="27"/>
        </w:numPr>
      </w:pPr>
      <w:r>
        <w:t>Amostras</w:t>
      </w:r>
      <w:r w:rsidR="00C72307">
        <w:t>, materiais</w:t>
      </w:r>
      <w:r>
        <w:t xml:space="preserve"> e procedimentos realizados;</w:t>
      </w:r>
    </w:p>
    <w:p w14:paraId="4CD93EB1" w14:textId="77777777" w:rsidR="00781CF7" w:rsidRDefault="00C72307" w:rsidP="0093485C">
      <w:pPr>
        <w:pStyle w:val="Subttulo"/>
        <w:numPr>
          <w:ilvl w:val="0"/>
          <w:numId w:val="27"/>
        </w:numPr>
      </w:pPr>
      <w:r>
        <w:t>T</w:t>
      </w:r>
      <w:r w:rsidR="00781CF7">
        <w:t xml:space="preserve">ratamento e análise dos dados (como </w:t>
      </w:r>
      <w:r>
        <w:t>serão tabulados os dados e os resultados das análises</w:t>
      </w:r>
      <w:r w:rsidR="00781CF7">
        <w:t>);</w:t>
      </w:r>
    </w:p>
    <w:p w14:paraId="4E78C7E9" w14:textId="45748459" w:rsidR="00B14A35" w:rsidRDefault="00C72307" w:rsidP="001528EA">
      <w:pPr>
        <w:pStyle w:val="Subttulo"/>
        <w:numPr>
          <w:ilvl w:val="0"/>
          <w:numId w:val="27"/>
        </w:numPr>
      </w:pPr>
      <w:r>
        <w:t>L</w:t>
      </w:r>
      <w:r w:rsidR="00781CF7">
        <w:t>imitações da pesquisa - pontos fracos que a pesquisa pode ter.</w:t>
      </w:r>
    </w:p>
    <w:p w14:paraId="220632DC" w14:textId="77777777" w:rsidR="008F5146" w:rsidRPr="008F5146" w:rsidRDefault="008F5146" w:rsidP="008F5146"/>
    <w:p w14:paraId="1FBE70F3" w14:textId="77777777" w:rsidR="00E42538" w:rsidRDefault="00E42538" w:rsidP="00E42538">
      <w:pPr>
        <w:pStyle w:val="Ttulo1"/>
      </w:pPr>
      <w:bookmarkStart w:id="151" w:name="_Toc99132868"/>
      <w:bookmarkStart w:id="152" w:name="_Toc99132973"/>
      <w:bookmarkStart w:id="153" w:name="_Toc99133016"/>
      <w:bookmarkStart w:id="154" w:name="_Toc99133156"/>
      <w:bookmarkStart w:id="155" w:name="_Toc99133466"/>
      <w:bookmarkStart w:id="156" w:name="_Toc99133569"/>
      <w:bookmarkStart w:id="157" w:name="_Toc99541573"/>
      <w:bookmarkStart w:id="158" w:name="_Toc140052054"/>
      <w:r>
        <w:lastRenderedPageBreak/>
        <w:t>RESULTADOS E DISCUSSÃO</w:t>
      </w:r>
      <w:bookmarkEnd w:id="151"/>
      <w:bookmarkEnd w:id="152"/>
      <w:bookmarkEnd w:id="153"/>
      <w:bookmarkEnd w:id="154"/>
      <w:bookmarkEnd w:id="155"/>
      <w:bookmarkEnd w:id="156"/>
      <w:bookmarkEnd w:id="157"/>
      <w:r>
        <w:t xml:space="preserve"> </w:t>
      </w:r>
    </w:p>
    <w:p w14:paraId="67FFE607" w14:textId="1D694D8D" w:rsidR="00E42538" w:rsidRDefault="00571950" w:rsidP="00677ADB">
      <w:pPr>
        <w:pStyle w:val="Subttulo"/>
      </w:pPr>
      <w:r>
        <w:t>Neste item são apresentados todos os resultados</w:t>
      </w:r>
      <w:r w:rsidR="00587889">
        <w:t xml:space="preserve"> </w:t>
      </w:r>
      <w:r w:rsidR="00C4174F">
        <w:t xml:space="preserve">que foram obtidos na pesquisa através de </w:t>
      </w:r>
      <w:r>
        <w:t xml:space="preserve">análises, questionários, </w:t>
      </w:r>
      <w:r w:rsidR="00BB45D7">
        <w:t>entrevistas etc.</w:t>
      </w:r>
      <w:r>
        <w:t xml:space="preserve"> Para apresentação destes dados podem ser usados textos, gráficos</w:t>
      </w:r>
      <w:r w:rsidR="00587889">
        <w:t>, figuras</w:t>
      </w:r>
      <w:r>
        <w:t xml:space="preserve"> e tabelas.</w:t>
      </w:r>
    </w:p>
    <w:p w14:paraId="5F288CE2" w14:textId="5EE3261C" w:rsidR="00571950" w:rsidRDefault="00571950" w:rsidP="00677ADB">
      <w:pPr>
        <w:pStyle w:val="Subttulo"/>
      </w:pPr>
      <w:r>
        <w:t xml:space="preserve">Após apresentar </w:t>
      </w:r>
      <w:r w:rsidR="00C4174F">
        <w:t>est</w:t>
      </w:r>
      <w:r>
        <w:t>as tabela</w:t>
      </w:r>
      <w:r w:rsidR="00C4174F">
        <w:t>s</w:t>
      </w:r>
      <w:r>
        <w:t>, gráficos ou figuras, é necessário iniciar a discussão dos dados</w:t>
      </w:r>
      <w:r w:rsidR="009540F3">
        <w:t>,</w:t>
      </w:r>
      <w:r>
        <w:t xml:space="preserve"> mostrando a importância dos resultados encontrados, comparando </w:t>
      </w:r>
      <w:r w:rsidR="00587889">
        <w:t>os estudos e teorias apresentadas na Fundamentação Teórica para dar consistência a sua discussão com</w:t>
      </w:r>
      <w:r>
        <w:t xml:space="preserve"> outros estudos já realizados. </w:t>
      </w:r>
    </w:p>
    <w:p w14:paraId="16BDD831" w14:textId="3F04ED38" w:rsidR="00587889" w:rsidRDefault="00652394" w:rsidP="00587889">
      <w:pPr>
        <w:pStyle w:val="Ttulo2"/>
      </w:pPr>
      <w:bookmarkStart w:id="159" w:name="_Toc372121712"/>
      <w:bookmarkStart w:id="160" w:name="_Toc379455852"/>
      <w:bookmarkStart w:id="161" w:name="_Toc99132869"/>
      <w:bookmarkStart w:id="162" w:name="_Toc99132974"/>
      <w:bookmarkStart w:id="163" w:name="_Toc99133017"/>
      <w:bookmarkStart w:id="164" w:name="_Toc99133157"/>
      <w:bookmarkStart w:id="165" w:name="_Toc99133467"/>
      <w:bookmarkStart w:id="166" w:name="_Toc99133570"/>
      <w:bookmarkStart w:id="167" w:name="_Toc99541574"/>
      <w:r>
        <w:t>exemplo de figura</w:t>
      </w:r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</w:p>
    <w:p w14:paraId="0C1B956A" w14:textId="14664649" w:rsidR="00587889" w:rsidRDefault="003B3E6D" w:rsidP="00677ADB">
      <w:pPr>
        <w:pStyle w:val="Subttulo"/>
      </w:pPr>
      <w:r>
        <w:t>U</w:t>
      </w:r>
      <w:r w:rsidR="00587889">
        <w:t>m exemplo de apresentação de uma figura</w:t>
      </w:r>
      <w:r>
        <w:t xml:space="preserve"> é mostrado na Figura 1</w:t>
      </w:r>
      <w:r w:rsidR="00587889">
        <w:t>.</w:t>
      </w:r>
      <w:r>
        <w:t xml:space="preserve"> Todas as figuras, quadros e tabelas devem ser citados no texto por seu número e </w:t>
      </w:r>
      <w:r w:rsidR="00B507D3">
        <w:t>explicados/discutidos</w:t>
      </w:r>
      <w:r>
        <w:t xml:space="preserve"> no texto do trabalho. A legenda</w:t>
      </w:r>
      <w:r w:rsidR="00552BA4">
        <w:t>, em fonte tamanho 12,</w:t>
      </w:r>
      <w:r>
        <w:t xml:space="preserve"> deve ser colocada acima do elemento, e abaixo dele é preciso indicar a fonte de origem do elemento, em </w:t>
      </w:r>
      <w:r w:rsidR="00552BA4">
        <w:t>letra</w:t>
      </w:r>
      <w:r>
        <w:t xml:space="preserve"> tamanho 10. Caso o elemento tenha sido alterado é preciso constar os dizeres “adaptado de” antes da citação. Caso o elemento seja de autoria do autor do trabalho, isto também deve ser explicitado na indicação da fonte.</w:t>
      </w:r>
    </w:p>
    <w:p w14:paraId="3ECAE057" w14:textId="113C7691" w:rsidR="00AF4040" w:rsidRDefault="00AF4040" w:rsidP="00AF4040">
      <w:pPr>
        <w:pStyle w:val="Legenda"/>
      </w:pPr>
      <w:bookmarkStart w:id="168" w:name="_Toc99457202"/>
      <w:r>
        <w:t xml:space="preserve">Figura </w:t>
      </w:r>
      <w:r w:rsidR="00964CFF">
        <w:fldChar w:fldCharType="begin"/>
      </w:r>
      <w:r w:rsidR="00964CFF">
        <w:instrText xml:space="preserve"> SEQ Figura \* ARABIC </w:instrText>
      </w:r>
      <w:r w:rsidR="00964CFF">
        <w:fldChar w:fldCharType="separate"/>
      </w:r>
      <w:r>
        <w:rPr>
          <w:noProof/>
        </w:rPr>
        <w:t>1</w:t>
      </w:r>
      <w:r w:rsidR="00964CFF">
        <w:rPr>
          <w:noProof/>
        </w:rPr>
        <w:fldChar w:fldCharType="end"/>
      </w:r>
      <w:r>
        <w:t xml:space="preserve"> - </w:t>
      </w:r>
      <w:r w:rsidRPr="00D13E31">
        <w:t xml:space="preserve">Hierarquia das </w:t>
      </w:r>
      <w:r w:rsidRPr="00AF4040">
        <w:t>necessidades</w:t>
      </w:r>
      <w:r w:rsidRPr="00D13E31">
        <w:t xml:space="preserve"> humanas</w:t>
      </w:r>
      <w:r>
        <w:t>.</w:t>
      </w:r>
      <w:bookmarkEnd w:id="168"/>
    </w:p>
    <w:p w14:paraId="3AE32429" w14:textId="77777777" w:rsidR="00587889" w:rsidRDefault="00587889" w:rsidP="00587889">
      <w:pPr>
        <w:pStyle w:val="FiguraouGrfico"/>
      </w:pPr>
      <w:r>
        <w:object w:dxaOrig="9028" w:dyaOrig="4015" w14:anchorId="66E991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7pt;height:174pt" o:ole="" o:bordertopcolor="this" o:borderleftcolor="this" o:borderbottomcolor="this" o:borderrightcolor="this">
            <v:imagedata r:id="rId1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720504421" r:id="rId18"/>
        </w:object>
      </w:r>
    </w:p>
    <w:p w14:paraId="36EF150F" w14:textId="40C05B87" w:rsidR="00587889" w:rsidRDefault="00587889" w:rsidP="008F5205">
      <w:pPr>
        <w:pStyle w:val="Indicaodefonte"/>
      </w:pPr>
      <w:r>
        <w:t>Fonte: Chiavenato (1994, p. 170)</w:t>
      </w:r>
      <w:r w:rsidR="00677ADB">
        <w:t>.</w:t>
      </w:r>
    </w:p>
    <w:p w14:paraId="2E842934" w14:textId="77777777" w:rsidR="003B3E6D" w:rsidRPr="003B3E6D" w:rsidRDefault="003B3E6D" w:rsidP="003B3E6D">
      <w:pPr>
        <w:pStyle w:val="Subttulo"/>
      </w:pPr>
    </w:p>
    <w:p w14:paraId="242CD4EE" w14:textId="4DE63A61" w:rsidR="00587889" w:rsidRDefault="00652394" w:rsidP="00587889">
      <w:pPr>
        <w:pStyle w:val="Ttulo2"/>
      </w:pPr>
      <w:bookmarkStart w:id="169" w:name="_Toc372121714"/>
      <w:bookmarkStart w:id="170" w:name="_Toc379455854"/>
      <w:bookmarkStart w:id="171" w:name="_Toc99132870"/>
      <w:bookmarkStart w:id="172" w:name="_Toc99132975"/>
      <w:bookmarkStart w:id="173" w:name="_Toc99133018"/>
      <w:bookmarkStart w:id="174" w:name="_Toc99133158"/>
      <w:bookmarkStart w:id="175" w:name="_Toc99133468"/>
      <w:bookmarkStart w:id="176" w:name="_Toc99133571"/>
      <w:bookmarkStart w:id="177" w:name="_Toc99541575"/>
      <w:r>
        <w:lastRenderedPageBreak/>
        <w:t>exemplo de tabela</w:t>
      </w:r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</w:p>
    <w:p w14:paraId="57141B65" w14:textId="2B38418F" w:rsidR="00B507D3" w:rsidRDefault="00B507D3" w:rsidP="00677ADB">
      <w:pPr>
        <w:pStyle w:val="Subttulo"/>
      </w:pPr>
      <w:r>
        <w:t>Um exemplo de tabela é mostrado na Tabela 1. A diferença na entre tabela e quadro é como segue. A tabela apresenta resultados numéricos e o quadro dispõe informações em texto. A tabela não deve conter as bordas direita e esquerda, enquanto o quadro deve apresentar estas bordas.</w:t>
      </w:r>
    </w:p>
    <w:p w14:paraId="66F16AA0" w14:textId="2F54C831" w:rsidR="00587889" w:rsidRDefault="00B507D3" w:rsidP="00677ADB">
      <w:pPr>
        <w:pStyle w:val="Subttulo"/>
      </w:pPr>
      <w:r>
        <w:t xml:space="preserve">Relembrando, todas as figuras, quadros e tabelas devem ser citados no texto por seu número e explicados/discutidos no texto do trabalho. A legenda deve ser colocada acima do elemento, e abaixo dele é preciso indicar a fonte de origem do elemento, em </w:t>
      </w:r>
      <w:r w:rsidR="009A6D45">
        <w:t>letra</w:t>
      </w:r>
      <w:r>
        <w:t xml:space="preserve"> tamanho 10. Caso o elemento tenha sido alterado é preciso constar os dizeres “adaptado de” antes da citação. Caso o elemento seja de autoria do autor do trabalho, isto também deve ser explicitado na indicação da fonte. </w:t>
      </w:r>
    </w:p>
    <w:p w14:paraId="0EAE5030" w14:textId="78722B8D" w:rsidR="00DB130B" w:rsidRDefault="00DB130B" w:rsidP="00DB130B">
      <w:pPr>
        <w:pStyle w:val="Legenda"/>
        <w:keepNext/>
      </w:pPr>
      <w:bookmarkStart w:id="178" w:name="_Toc99457158"/>
      <w:r>
        <w:t xml:space="preserve">Tabela </w:t>
      </w:r>
      <w:r w:rsidR="00964CFF">
        <w:fldChar w:fldCharType="begin"/>
      </w:r>
      <w:r w:rsidR="00964CFF">
        <w:instrText xml:space="preserve"> SEQ Tabela \* ARABIC </w:instrText>
      </w:r>
      <w:r w:rsidR="00964CFF">
        <w:fldChar w:fldCharType="separate"/>
      </w:r>
      <w:r>
        <w:rPr>
          <w:noProof/>
        </w:rPr>
        <w:t>1</w:t>
      </w:r>
      <w:r w:rsidR="00964CFF">
        <w:rPr>
          <w:noProof/>
        </w:rPr>
        <w:fldChar w:fldCharType="end"/>
      </w:r>
      <w:r>
        <w:t xml:space="preserve"> - </w:t>
      </w:r>
      <w:r w:rsidRPr="00F700F8">
        <w:t>Atitudes perante os direitos civis.</w:t>
      </w:r>
      <w:bookmarkEnd w:id="178"/>
    </w:p>
    <w:tbl>
      <w:tblPr>
        <w:tblW w:w="836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2"/>
        <w:gridCol w:w="2847"/>
        <w:gridCol w:w="1214"/>
        <w:gridCol w:w="68"/>
        <w:gridCol w:w="1262"/>
        <w:gridCol w:w="1405"/>
        <w:gridCol w:w="14"/>
        <w:gridCol w:w="1535"/>
        <w:gridCol w:w="12"/>
      </w:tblGrid>
      <w:tr w:rsidR="00587889" w14:paraId="400FAA9A" w14:textId="77777777" w:rsidTr="00DB130B">
        <w:trPr>
          <w:gridAfter w:val="1"/>
          <w:wAfter w:w="12" w:type="dxa"/>
          <w:trHeight w:val="344"/>
          <w:jc w:val="center"/>
        </w:trPr>
        <w:tc>
          <w:tcPr>
            <w:tcW w:w="2859" w:type="dxa"/>
            <w:gridSpan w:val="2"/>
            <w:vMerge w:val="restart"/>
            <w:tcBorders>
              <w:top w:val="single" w:sz="12" w:space="0" w:color="auto"/>
              <w:left w:val="nil"/>
              <w:right w:val="single" w:sz="12" w:space="0" w:color="auto"/>
            </w:tcBorders>
            <w:vAlign w:val="center"/>
          </w:tcPr>
          <w:p w14:paraId="18A09DA2" w14:textId="77777777" w:rsidR="00587889" w:rsidRDefault="00587889" w:rsidP="00E849B5">
            <w:pPr>
              <w:pStyle w:val="Texto-TabelaeQuadro"/>
              <w:jc w:val="center"/>
            </w:pPr>
            <w:r>
              <w:t>RESULTADOS FAVORÁVEIS AOS DIREITOS CIVIS</w:t>
            </w:r>
          </w:p>
        </w:tc>
        <w:tc>
          <w:tcPr>
            <w:tcW w:w="2544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64CBFCCE" w14:textId="77777777" w:rsidR="00587889" w:rsidRDefault="00587889" w:rsidP="00E849B5">
            <w:pPr>
              <w:pStyle w:val="Texto-TabelaeQuadro"/>
              <w:jc w:val="center"/>
            </w:pPr>
          </w:p>
          <w:p w14:paraId="00AE6A71" w14:textId="77777777" w:rsidR="00587889" w:rsidRDefault="00587889" w:rsidP="00E849B5">
            <w:pPr>
              <w:pStyle w:val="Texto-TabelaeQuadro"/>
              <w:jc w:val="center"/>
            </w:pPr>
            <w:r>
              <w:t>CLASSE MÉDIA</w:t>
            </w:r>
          </w:p>
        </w:tc>
        <w:tc>
          <w:tcPr>
            <w:tcW w:w="2954" w:type="dxa"/>
            <w:gridSpan w:val="3"/>
            <w:tcBorders>
              <w:top w:val="single" w:sz="12" w:space="0" w:color="auto"/>
              <w:left w:val="single" w:sz="12" w:space="0" w:color="auto"/>
              <w:right w:val="nil"/>
            </w:tcBorders>
            <w:shd w:val="clear" w:color="auto" w:fill="auto"/>
            <w:vAlign w:val="center"/>
          </w:tcPr>
          <w:p w14:paraId="3E363157" w14:textId="77777777" w:rsidR="00587889" w:rsidRDefault="00587889" w:rsidP="00E849B5">
            <w:pPr>
              <w:pStyle w:val="Texto-TabelaeQuadro"/>
              <w:jc w:val="center"/>
            </w:pPr>
            <w:r>
              <w:t>CLASSE TRABALHADORA</w:t>
            </w:r>
          </w:p>
        </w:tc>
      </w:tr>
      <w:tr w:rsidR="00587889" w14:paraId="6303BDE8" w14:textId="77777777" w:rsidTr="00DB130B">
        <w:trPr>
          <w:gridAfter w:val="1"/>
          <w:wAfter w:w="12" w:type="dxa"/>
          <w:trHeight w:val="343"/>
          <w:jc w:val="center"/>
        </w:trPr>
        <w:tc>
          <w:tcPr>
            <w:tcW w:w="2859" w:type="dxa"/>
            <w:gridSpan w:val="2"/>
            <w:vMerge/>
            <w:tcBorders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14:paraId="3410ACA3" w14:textId="77777777" w:rsidR="00587889" w:rsidRDefault="00587889" w:rsidP="00E849B5">
            <w:pPr>
              <w:pStyle w:val="Texto-TabelaeQuadro"/>
              <w:jc w:val="center"/>
            </w:pPr>
          </w:p>
        </w:tc>
        <w:tc>
          <w:tcPr>
            <w:tcW w:w="128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7EBBC91F" w14:textId="77777777" w:rsidR="00587889" w:rsidRDefault="00587889" w:rsidP="00E849B5">
            <w:pPr>
              <w:pStyle w:val="Texto-TabelaeQuadro"/>
              <w:jc w:val="center"/>
            </w:pPr>
            <w:r>
              <w:t>N</w:t>
            </w:r>
          </w:p>
        </w:tc>
        <w:tc>
          <w:tcPr>
            <w:tcW w:w="12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051F9749" w14:textId="77777777" w:rsidR="00587889" w:rsidRDefault="00587889" w:rsidP="00E849B5">
            <w:pPr>
              <w:pStyle w:val="Texto-TabelaeQuadro"/>
              <w:jc w:val="center"/>
            </w:pPr>
            <w:r>
              <w:t>%</w:t>
            </w:r>
          </w:p>
        </w:tc>
        <w:tc>
          <w:tcPr>
            <w:tcW w:w="1419" w:type="dxa"/>
            <w:gridSpan w:val="2"/>
            <w:tcBorders>
              <w:left w:val="single" w:sz="12" w:space="0" w:color="auto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14:paraId="27FB8A16" w14:textId="77777777" w:rsidR="00587889" w:rsidRDefault="00587889" w:rsidP="00E849B5">
            <w:pPr>
              <w:pStyle w:val="Texto-TabelaeQuadro"/>
              <w:jc w:val="center"/>
            </w:pPr>
            <w:r>
              <w:t>N</w:t>
            </w:r>
          </w:p>
        </w:tc>
        <w:tc>
          <w:tcPr>
            <w:tcW w:w="1535" w:type="dxa"/>
            <w:tcBorders>
              <w:left w:val="single" w:sz="12" w:space="0" w:color="auto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14:paraId="77ED3B2A" w14:textId="77777777" w:rsidR="00587889" w:rsidRDefault="00587889" w:rsidP="00E849B5">
            <w:pPr>
              <w:pStyle w:val="Texto-TabelaeQuadro"/>
              <w:jc w:val="center"/>
            </w:pPr>
            <w:r>
              <w:t>%</w:t>
            </w:r>
          </w:p>
        </w:tc>
      </w:tr>
      <w:tr w:rsidR="00587889" w14:paraId="2C24A786" w14:textId="77777777" w:rsidTr="00DB130B">
        <w:trPr>
          <w:gridBefore w:val="1"/>
          <w:wBefore w:w="12" w:type="dxa"/>
          <w:trHeight w:val="284"/>
          <w:jc w:val="center"/>
        </w:trPr>
        <w:tc>
          <w:tcPr>
            <w:tcW w:w="2847" w:type="dxa"/>
            <w:tcBorders>
              <w:left w:val="nil"/>
              <w:bottom w:val="nil"/>
              <w:right w:val="nil"/>
            </w:tcBorders>
            <w:vAlign w:val="center"/>
          </w:tcPr>
          <w:p w14:paraId="21994CAB" w14:textId="77777777" w:rsidR="00587889" w:rsidRDefault="00587889" w:rsidP="00E849B5">
            <w:pPr>
              <w:pStyle w:val="Texto-TabelaeQuadro"/>
            </w:pPr>
            <w:r>
              <w:t>ALTO</w:t>
            </w:r>
          </w:p>
        </w:tc>
        <w:tc>
          <w:tcPr>
            <w:tcW w:w="1214" w:type="dxa"/>
            <w:tcBorders>
              <w:top w:val="single" w:sz="12" w:space="0" w:color="auto"/>
              <w:left w:val="nil"/>
              <w:bottom w:val="nil"/>
              <w:right w:val="nil"/>
            </w:tcBorders>
            <w:vAlign w:val="center"/>
          </w:tcPr>
          <w:p w14:paraId="111EF85E" w14:textId="77777777" w:rsidR="00587889" w:rsidRDefault="00587889" w:rsidP="00E849B5">
            <w:pPr>
              <w:pStyle w:val="Texto-TabelaeQuadro"/>
              <w:jc w:val="center"/>
            </w:pPr>
            <w:r>
              <w:t>11</w:t>
            </w:r>
          </w:p>
        </w:tc>
        <w:tc>
          <w:tcPr>
            <w:tcW w:w="1330" w:type="dxa"/>
            <w:gridSpan w:val="2"/>
            <w:tcBorders>
              <w:top w:val="single" w:sz="12" w:space="0" w:color="auto"/>
              <w:left w:val="nil"/>
              <w:bottom w:val="nil"/>
              <w:right w:val="nil"/>
            </w:tcBorders>
            <w:vAlign w:val="center"/>
          </w:tcPr>
          <w:p w14:paraId="6C2AE31F" w14:textId="77777777" w:rsidR="00587889" w:rsidRDefault="00587889" w:rsidP="00E849B5">
            <w:pPr>
              <w:pStyle w:val="Texto-TabelaeQuadro"/>
              <w:jc w:val="center"/>
            </w:pPr>
            <w:r>
              <w:t>55</w:t>
            </w:r>
          </w:p>
        </w:tc>
        <w:tc>
          <w:tcPr>
            <w:tcW w:w="1405" w:type="dxa"/>
            <w:tcBorders>
              <w:top w:val="single" w:sz="12" w:space="0" w:color="auto"/>
              <w:left w:val="nil"/>
              <w:bottom w:val="nil"/>
              <w:right w:val="nil"/>
            </w:tcBorders>
            <w:vAlign w:val="center"/>
          </w:tcPr>
          <w:p w14:paraId="44580636" w14:textId="77777777" w:rsidR="00587889" w:rsidRDefault="00587889" w:rsidP="00E849B5">
            <w:pPr>
              <w:pStyle w:val="Texto-TabelaeQuadro"/>
              <w:jc w:val="center"/>
            </w:pPr>
            <w:r>
              <w:t>15</w:t>
            </w:r>
          </w:p>
        </w:tc>
        <w:tc>
          <w:tcPr>
            <w:tcW w:w="1561" w:type="dxa"/>
            <w:gridSpan w:val="3"/>
            <w:tcBorders>
              <w:top w:val="single" w:sz="12" w:space="0" w:color="auto"/>
              <w:left w:val="nil"/>
              <w:bottom w:val="nil"/>
              <w:right w:val="nil"/>
            </w:tcBorders>
            <w:vAlign w:val="center"/>
          </w:tcPr>
          <w:p w14:paraId="7FF31975" w14:textId="77777777" w:rsidR="00587889" w:rsidRDefault="00587889" w:rsidP="00E849B5">
            <w:pPr>
              <w:pStyle w:val="Texto-TabelaeQuadro"/>
              <w:jc w:val="center"/>
            </w:pPr>
            <w:r>
              <w:t>75</w:t>
            </w:r>
          </w:p>
        </w:tc>
      </w:tr>
      <w:tr w:rsidR="00587889" w14:paraId="72FD58F7" w14:textId="77777777" w:rsidTr="00DB130B">
        <w:trPr>
          <w:gridBefore w:val="1"/>
          <w:wBefore w:w="12" w:type="dxa"/>
          <w:trHeight w:val="284"/>
          <w:jc w:val="center"/>
        </w:trPr>
        <w:tc>
          <w:tcPr>
            <w:tcW w:w="284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53B89A3" w14:textId="77777777" w:rsidR="00587889" w:rsidRDefault="00587889" w:rsidP="00E849B5">
            <w:pPr>
              <w:pStyle w:val="Texto-TabelaeQuadro"/>
            </w:pPr>
            <w:r>
              <w:t>MÉDIO</w:t>
            </w:r>
          </w:p>
        </w:tc>
        <w:tc>
          <w:tcPr>
            <w:tcW w:w="121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81BF068" w14:textId="77777777" w:rsidR="00587889" w:rsidRDefault="00587889" w:rsidP="00E849B5">
            <w:pPr>
              <w:pStyle w:val="Texto-TabelaeQuadro"/>
              <w:jc w:val="center"/>
            </w:pPr>
            <w:r>
              <w:t>6</w:t>
            </w:r>
          </w:p>
        </w:tc>
        <w:tc>
          <w:tcPr>
            <w:tcW w:w="1330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2E2967A" w14:textId="77777777" w:rsidR="00587889" w:rsidRDefault="00587889" w:rsidP="00E849B5">
            <w:pPr>
              <w:pStyle w:val="Texto-TabelaeQuadro"/>
              <w:jc w:val="center"/>
            </w:pPr>
            <w:r>
              <w:t>30</w:t>
            </w:r>
          </w:p>
        </w:tc>
        <w:tc>
          <w:tcPr>
            <w:tcW w:w="140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9B3B836" w14:textId="77777777" w:rsidR="00587889" w:rsidRDefault="00587889" w:rsidP="00E849B5">
            <w:pPr>
              <w:pStyle w:val="Texto-TabelaeQuadro"/>
              <w:jc w:val="center"/>
            </w:pPr>
            <w:r>
              <w:t>3</w:t>
            </w:r>
          </w:p>
        </w:tc>
        <w:tc>
          <w:tcPr>
            <w:tcW w:w="1561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EAECD0D" w14:textId="77777777" w:rsidR="00587889" w:rsidRDefault="00587889" w:rsidP="00E849B5">
            <w:pPr>
              <w:pStyle w:val="Texto-TabelaeQuadro"/>
              <w:jc w:val="center"/>
            </w:pPr>
            <w:r>
              <w:t>15</w:t>
            </w:r>
          </w:p>
        </w:tc>
      </w:tr>
      <w:tr w:rsidR="00587889" w14:paraId="22CF62E3" w14:textId="77777777" w:rsidTr="00DB130B">
        <w:trPr>
          <w:gridBefore w:val="1"/>
          <w:wBefore w:w="12" w:type="dxa"/>
          <w:trHeight w:val="284"/>
          <w:jc w:val="center"/>
        </w:trPr>
        <w:tc>
          <w:tcPr>
            <w:tcW w:w="2847" w:type="dxa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14:paraId="7C4AF57C" w14:textId="77777777" w:rsidR="00587889" w:rsidRDefault="00587889" w:rsidP="00E849B5">
            <w:pPr>
              <w:pStyle w:val="Texto-TabelaeQuadro"/>
            </w:pPr>
            <w:r>
              <w:t>BAIXO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14:paraId="62B89CB1" w14:textId="77777777" w:rsidR="00587889" w:rsidRDefault="00587889" w:rsidP="00E849B5">
            <w:pPr>
              <w:pStyle w:val="Texto-TabelaeQuadro"/>
              <w:jc w:val="center"/>
            </w:pPr>
            <w:r>
              <w:t>3</w:t>
            </w:r>
          </w:p>
        </w:tc>
        <w:tc>
          <w:tcPr>
            <w:tcW w:w="1330" w:type="dxa"/>
            <w:gridSpan w:val="2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14:paraId="5F601BE0" w14:textId="77777777" w:rsidR="00587889" w:rsidRDefault="00587889" w:rsidP="00E849B5">
            <w:pPr>
              <w:pStyle w:val="Texto-TabelaeQuadro"/>
              <w:jc w:val="center"/>
            </w:pPr>
            <w:r>
              <w:t>15</w:t>
            </w:r>
          </w:p>
        </w:tc>
        <w:tc>
          <w:tcPr>
            <w:tcW w:w="1405" w:type="dxa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14:paraId="051A3798" w14:textId="77777777" w:rsidR="00587889" w:rsidRDefault="00587889" w:rsidP="00E849B5">
            <w:pPr>
              <w:pStyle w:val="Texto-TabelaeQuadro"/>
              <w:jc w:val="center"/>
            </w:pPr>
            <w:r>
              <w:t>2</w:t>
            </w:r>
          </w:p>
        </w:tc>
        <w:tc>
          <w:tcPr>
            <w:tcW w:w="1561" w:type="dxa"/>
            <w:gridSpan w:val="3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14:paraId="59D3862D" w14:textId="77777777" w:rsidR="00587889" w:rsidRDefault="00587889" w:rsidP="00E849B5">
            <w:pPr>
              <w:pStyle w:val="Texto-TabelaeQuadro"/>
              <w:jc w:val="center"/>
            </w:pPr>
            <w:r>
              <w:t>10</w:t>
            </w:r>
          </w:p>
        </w:tc>
      </w:tr>
      <w:tr w:rsidR="00587889" w14:paraId="445CA7DA" w14:textId="77777777" w:rsidTr="00DB130B">
        <w:trPr>
          <w:gridBefore w:val="1"/>
          <w:wBefore w:w="12" w:type="dxa"/>
          <w:trHeight w:val="284"/>
          <w:jc w:val="center"/>
        </w:trPr>
        <w:tc>
          <w:tcPr>
            <w:tcW w:w="2847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vAlign w:val="center"/>
          </w:tcPr>
          <w:p w14:paraId="09115F95" w14:textId="77777777" w:rsidR="00587889" w:rsidRDefault="00587889" w:rsidP="00E849B5">
            <w:pPr>
              <w:pStyle w:val="Texto-TabelaeQuadro"/>
            </w:pPr>
            <w:r>
              <w:t>TOTAL</w:t>
            </w:r>
          </w:p>
        </w:tc>
        <w:tc>
          <w:tcPr>
            <w:tcW w:w="1214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vAlign w:val="center"/>
          </w:tcPr>
          <w:p w14:paraId="7A8C84AF" w14:textId="77777777" w:rsidR="00587889" w:rsidRDefault="00587889" w:rsidP="00E849B5">
            <w:pPr>
              <w:pStyle w:val="Texto-TabelaeQuadro"/>
              <w:jc w:val="center"/>
            </w:pPr>
            <w:r>
              <w:t>20</w:t>
            </w:r>
          </w:p>
        </w:tc>
        <w:tc>
          <w:tcPr>
            <w:tcW w:w="1330" w:type="dxa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vAlign w:val="center"/>
          </w:tcPr>
          <w:p w14:paraId="7BCB1832" w14:textId="77777777" w:rsidR="00587889" w:rsidRDefault="00587889" w:rsidP="00E849B5">
            <w:pPr>
              <w:pStyle w:val="Texto-TabelaeQuadro"/>
              <w:jc w:val="center"/>
            </w:pPr>
            <w:r>
              <w:t>100</w:t>
            </w:r>
          </w:p>
        </w:tc>
        <w:tc>
          <w:tcPr>
            <w:tcW w:w="1405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vAlign w:val="center"/>
          </w:tcPr>
          <w:p w14:paraId="396C2249" w14:textId="77777777" w:rsidR="00587889" w:rsidRDefault="00587889" w:rsidP="00E849B5">
            <w:pPr>
              <w:pStyle w:val="Texto-TabelaeQuadro"/>
              <w:jc w:val="center"/>
            </w:pPr>
            <w:r>
              <w:t>20</w:t>
            </w:r>
          </w:p>
        </w:tc>
        <w:tc>
          <w:tcPr>
            <w:tcW w:w="1561" w:type="dxa"/>
            <w:gridSpan w:val="3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vAlign w:val="center"/>
          </w:tcPr>
          <w:p w14:paraId="046C288F" w14:textId="77777777" w:rsidR="00587889" w:rsidRDefault="00587889" w:rsidP="00E849B5">
            <w:pPr>
              <w:pStyle w:val="Texto-TabelaeQuadro"/>
              <w:jc w:val="center"/>
            </w:pPr>
            <w:r>
              <w:t>100</w:t>
            </w:r>
          </w:p>
        </w:tc>
      </w:tr>
    </w:tbl>
    <w:p w14:paraId="31A02EFD" w14:textId="46834DCC" w:rsidR="00587889" w:rsidRDefault="00587889" w:rsidP="008F5205">
      <w:pPr>
        <w:pStyle w:val="Indicaodefonte"/>
      </w:pPr>
      <w:r>
        <w:t xml:space="preserve">Fonte: </w:t>
      </w:r>
      <w:r w:rsidRPr="00DC5C39">
        <w:t>Mazzini (2006, p. 75)</w:t>
      </w:r>
      <w:r w:rsidR="00677ADB">
        <w:t>.</w:t>
      </w:r>
    </w:p>
    <w:p w14:paraId="4B6C2F3F" w14:textId="09FF7C3C" w:rsidR="00471A71" w:rsidRDefault="00471A71" w:rsidP="00471A71">
      <w:pPr>
        <w:pStyle w:val="Ttulo2"/>
      </w:pPr>
      <w:bookmarkStart w:id="179" w:name="_Toc99132871"/>
      <w:bookmarkStart w:id="180" w:name="_Toc99132976"/>
      <w:bookmarkStart w:id="181" w:name="_Toc99133019"/>
      <w:bookmarkStart w:id="182" w:name="_Toc99133159"/>
      <w:bookmarkStart w:id="183" w:name="_Toc99133469"/>
      <w:bookmarkStart w:id="184" w:name="_Toc99133572"/>
      <w:bookmarkStart w:id="185" w:name="_Toc99541576"/>
      <w:r>
        <w:t>Exemplo de EQUAÇÃO</w:t>
      </w:r>
      <w:bookmarkEnd w:id="179"/>
      <w:bookmarkEnd w:id="180"/>
      <w:bookmarkEnd w:id="181"/>
      <w:bookmarkEnd w:id="182"/>
      <w:bookmarkEnd w:id="183"/>
      <w:bookmarkEnd w:id="184"/>
      <w:bookmarkEnd w:id="185"/>
    </w:p>
    <w:p w14:paraId="4F546BEF" w14:textId="28C550FF" w:rsidR="00471A71" w:rsidRDefault="00652394" w:rsidP="00471A71">
      <w:pPr>
        <w:pStyle w:val="Subttulo"/>
      </w:pPr>
      <w:r>
        <w:t>As equações</w:t>
      </w:r>
      <w:r w:rsidR="003D0C5B">
        <w:t>, quando retomadas no texto, devem ser destacadas e numeradas à direita</w:t>
      </w:r>
      <w:r w:rsidR="00E12B09">
        <w:t xml:space="preserve"> com números entre parênteses. Assim, um exemplo de equação é como segue:</w:t>
      </w:r>
    </w:p>
    <w:tbl>
      <w:tblPr>
        <w:tblStyle w:val="Tabelacomgrad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711"/>
        <w:gridCol w:w="1361"/>
      </w:tblGrid>
      <w:tr w:rsidR="00471A71" w14:paraId="6310E400" w14:textId="77777777" w:rsidTr="009540F3">
        <w:trPr>
          <w:trHeight w:val="850"/>
        </w:trPr>
        <w:tc>
          <w:tcPr>
            <w:tcW w:w="9161" w:type="dxa"/>
            <w:vAlign w:val="center"/>
          </w:tcPr>
          <w:p w14:paraId="0CEA78D5" w14:textId="4EF068C7" w:rsidR="00471A71" w:rsidRDefault="00000000" w:rsidP="009540F3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,2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b±</m:t>
                    </m:r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radPr>
                      <m:deg/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b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</w:rPr>
                          <m:t>-4ac</m:t>
                        </m:r>
                      </m:e>
                    </m:rad>
                  </m:num>
                  <m:den>
                    <m:r>
                      <w:rPr>
                        <w:rFonts w:ascii="Cambria Math" w:hAnsi="Cambria Math"/>
                      </w:rPr>
                      <m:t>2a</m:t>
                    </m:r>
                  </m:den>
                </m:f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461" w:type="dxa"/>
            <w:vAlign w:val="center"/>
          </w:tcPr>
          <w:p w14:paraId="1A2A47CB" w14:textId="77777777" w:rsidR="00471A71" w:rsidRDefault="00471A71" w:rsidP="000D6357">
            <w:pPr>
              <w:jc w:val="right"/>
            </w:pPr>
            <w:r>
              <w:t>(1)</w:t>
            </w:r>
          </w:p>
        </w:tc>
      </w:tr>
    </w:tbl>
    <w:p w14:paraId="6F6EE8EB" w14:textId="4DBCB4D2" w:rsidR="00471A71" w:rsidRPr="00471A71" w:rsidRDefault="00233DEA" w:rsidP="000D6357">
      <w:pPr>
        <w:pStyle w:val="Subttulo"/>
      </w:pPr>
      <w:r>
        <w:t xml:space="preserve">As equações devem ser citadas após </w:t>
      </w:r>
      <w:r w:rsidR="002E3A7B">
        <w:t xml:space="preserve">elas aparecerem no texto. Em geral, </w:t>
      </w:r>
      <w:r w:rsidR="003243D7">
        <w:t>citá-las</w:t>
      </w:r>
      <w:r w:rsidR="002E3A7B">
        <w:t xml:space="preserve"> pelos seus números entr</w:t>
      </w:r>
      <w:r w:rsidR="003243D7">
        <w:t xml:space="preserve">e parênteses. </w:t>
      </w:r>
      <w:r w:rsidR="002A0683">
        <w:t>Por exemplo</w:t>
      </w:r>
      <w:r w:rsidR="009A6D45">
        <w:t>:</w:t>
      </w:r>
      <w:r w:rsidR="002A0683">
        <w:t xml:space="preserve"> </w:t>
      </w:r>
      <w:r w:rsidR="009A6D45">
        <w:t>“</w:t>
      </w:r>
      <w:r w:rsidR="009540F3">
        <w:t>A</w:t>
      </w:r>
      <w:r w:rsidR="002A0683">
        <w:t>s raízes de uma equação de segundo grau</w:t>
      </w:r>
      <w:r w:rsidR="009540F3">
        <w:t xml:space="preserve"> podem ser encontradas utilizando (1)</w:t>
      </w:r>
      <w:r w:rsidR="009A6D45">
        <w:t>”</w:t>
      </w:r>
      <w:r w:rsidR="002A0683">
        <w:t>. Usar a expressão</w:t>
      </w:r>
      <w:r w:rsidR="003243D7">
        <w:t xml:space="preserve"> “Equação (x)” apenas se ela aparecer no início da sentença.</w:t>
      </w:r>
    </w:p>
    <w:p w14:paraId="2964ED41" w14:textId="77777777" w:rsidR="00471A71" w:rsidRPr="00471A71" w:rsidRDefault="00471A71" w:rsidP="00471A71">
      <w:pPr>
        <w:pStyle w:val="Subttulo"/>
      </w:pPr>
    </w:p>
    <w:p w14:paraId="6B7560A5" w14:textId="77777777" w:rsidR="00E42538" w:rsidRDefault="00E42538" w:rsidP="00E42538">
      <w:pPr>
        <w:pStyle w:val="Ttulo1"/>
      </w:pPr>
      <w:bookmarkStart w:id="186" w:name="_Toc99132872"/>
      <w:bookmarkStart w:id="187" w:name="_Toc99132977"/>
      <w:bookmarkStart w:id="188" w:name="_Toc99133020"/>
      <w:bookmarkStart w:id="189" w:name="_Toc99133160"/>
      <w:bookmarkStart w:id="190" w:name="_Toc99133470"/>
      <w:bookmarkStart w:id="191" w:name="_Toc99133573"/>
      <w:bookmarkStart w:id="192" w:name="_Toc99541577"/>
      <w:r>
        <w:lastRenderedPageBreak/>
        <w:t>CONSIDERAÇÕES FINAIS</w:t>
      </w:r>
      <w:bookmarkEnd w:id="186"/>
      <w:bookmarkEnd w:id="187"/>
      <w:bookmarkEnd w:id="188"/>
      <w:bookmarkEnd w:id="189"/>
      <w:bookmarkEnd w:id="190"/>
      <w:bookmarkEnd w:id="191"/>
      <w:bookmarkEnd w:id="192"/>
      <w:r>
        <w:t xml:space="preserve"> </w:t>
      </w:r>
    </w:p>
    <w:p w14:paraId="163F5C4F" w14:textId="6E59E4F1" w:rsidR="00D53DF7" w:rsidRDefault="00776200" w:rsidP="00677ADB">
      <w:pPr>
        <w:pStyle w:val="Subttulo"/>
      </w:pPr>
      <w:r>
        <w:t>Tecer considerações sobre o trabalho desenvolvid</w:t>
      </w:r>
      <w:r w:rsidR="009A6D45">
        <w:t>o</w:t>
      </w:r>
      <w:r w:rsidR="00D53DF7">
        <w:t>.</w:t>
      </w:r>
    </w:p>
    <w:p w14:paraId="10B22C6B" w14:textId="001AD917" w:rsidR="005073EC" w:rsidRDefault="005073EC" w:rsidP="005073EC">
      <w:pPr>
        <w:pStyle w:val="Subttulo"/>
      </w:pPr>
      <w:r>
        <w:t>Responder se aos objetivos geral e específicos foram atingidos.</w:t>
      </w:r>
    </w:p>
    <w:p w14:paraId="363CD8B1" w14:textId="340118F4" w:rsidR="005073EC" w:rsidRDefault="005073EC" w:rsidP="005073EC">
      <w:pPr>
        <w:pStyle w:val="Subttulo"/>
      </w:pPr>
      <w:r>
        <w:t>Ressaltar os benefícios que a pesquisa trouxe para o pesquisador e para os envolvidos no trabalho.</w:t>
      </w:r>
    </w:p>
    <w:p w14:paraId="1F73BD80" w14:textId="19519430" w:rsidR="0073139A" w:rsidRDefault="005073EC" w:rsidP="005073EC">
      <w:pPr>
        <w:pStyle w:val="Subttulo"/>
      </w:pPr>
      <w:r>
        <w:t>Sugerir novos estudos e pesquisas para complementar ou ampliar o assunto.</w:t>
      </w:r>
    </w:p>
    <w:p w14:paraId="2133116F" w14:textId="550B34EE" w:rsidR="00B14A35" w:rsidRDefault="00B14A35" w:rsidP="00510B9D">
      <w:pPr>
        <w:pStyle w:val="Postextual"/>
      </w:pPr>
      <w:bookmarkStart w:id="193" w:name="_Toc99132873"/>
      <w:bookmarkStart w:id="194" w:name="_Toc99541578"/>
      <w:r>
        <w:lastRenderedPageBreak/>
        <w:t>REFERÊNCIAS</w:t>
      </w:r>
      <w:bookmarkEnd w:id="158"/>
      <w:bookmarkEnd w:id="193"/>
      <w:bookmarkEnd w:id="194"/>
    </w:p>
    <w:p w14:paraId="3F308E1D" w14:textId="77777777" w:rsidR="007E0F15" w:rsidRDefault="007E0F15" w:rsidP="00510B9D">
      <w:pPr>
        <w:pStyle w:val="Referncia"/>
      </w:pPr>
      <w:r>
        <w:t xml:space="preserve">SOBRENOME, Nome do autor. </w:t>
      </w:r>
      <w:r>
        <w:rPr>
          <w:b/>
          <w:bCs/>
        </w:rPr>
        <w:t>Título da obra</w:t>
      </w:r>
      <w:r>
        <w:t xml:space="preserve">. Edição. Cidade: Editora, Ano de Publicação. </w:t>
      </w:r>
    </w:p>
    <w:p w14:paraId="44C8D09E" w14:textId="5946CA44" w:rsidR="007E0F15" w:rsidRDefault="007E0F15" w:rsidP="00510B9D">
      <w:pPr>
        <w:pStyle w:val="Referncia"/>
      </w:pPr>
      <w:r>
        <w:t xml:space="preserve">AAKER, David Austin.  </w:t>
      </w:r>
      <w:r>
        <w:rPr>
          <w:b/>
          <w:bCs/>
        </w:rPr>
        <w:t>Criando e administrando marcas de sucesso</w:t>
      </w:r>
      <w:r>
        <w:t>. São Paulo: Futura, 1996.</w:t>
      </w:r>
    </w:p>
    <w:p w14:paraId="66F80E52" w14:textId="77777777" w:rsidR="007E0F15" w:rsidRDefault="007E0F15" w:rsidP="00510B9D">
      <w:pPr>
        <w:pStyle w:val="Referncia"/>
      </w:pPr>
      <w:r>
        <w:t xml:space="preserve">ALVES, Maria Leila. </w:t>
      </w:r>
      <w:r>
        <w:rPr>
          <w:b/>
        </w:rPr>
        <w:t>O papel equalizador do regime de colaboração estado-município na política de alfabetização</w:t>
      </w:r>
      <w:r>
        <w:t xml:space="preserve">. 1990. </w:t>
      </w:r>
      <w:smartTag w:uri="urn:schemas-microsoft-com:office:smarttags" w:element="metricconverter">
        <w:smartTagPr>
          <w:attr w:name="ProductID" w:val="283 f"/>
        </w:smartTagPr>
        <w:r>
          <w:t>283 f</w:t>
        </w:r>
      </w:smartTag>
      <w:r>
        <w:t>. Dissertação (Mestrado em Educação) - Universidade de Campinas, Campinas, 1990. Disponível em: &lt;http://www.inep.gov.br/cibec/bbe-online/&gt;. Acesso em: 28 set. 2001.</w:t>
      </w:r>
    </w:p>
    <w:p w14:paraId="554A4039" w14:textId="77777777" w:rsidR="007E0F15" w:rsidRDefault="007E0F15" w:rsidP="00510B9D">
      <w:pPr>
        <w:pStyle w:val="Referncia"/>
      </w:pPr>
      <w:r>
        <w:t xml:space="preserve">BRASIL. Consolidação das Leis do Trabalho. </w:t>
      </w:r>
      <w:r>
        <w:rPr>
          <w:rFonts w:ascii="Arial-BoldMT" w:hAnsi="Arial-BoldMT"/>
          <w:b/>
          <w:bCs/>
        </w:rPr>
        <w:t>Texto do Decreto-Lei n.º 5.452</w:t>
      </w:r>
      <w:r>
        <w:t>, de 1 de maio de 1943, atualizado até a Lei n.º 9.756, de 17 de dezembro de 1998. 25 ed. atual. e aum. São Paulo: Saraiva, 1999.</w:t>
      </w:r>
    </w:p>
    <w:p w14:paraId="1C8E9BC8" w14:textId="77777777" w:rsidR="007E0F15" w:rsidRDefault="007E0F15" w:rsidP="00510B9D">
      <w:pPr>
        <w:pStyle w:val="Referncia"/>
      </w:pPr>
      <w:r>
        <w:t xml:space="preserve">CARVALHO, Maria Cecília Maringoni de (Org.). </w:t>
      </w:r>
      <w:r>
        <w:rPr>
          <w:b/>
          <w:bCs/>
        </w:rPr>
        <w:t>Construindo o saber</w:t>
      </w:r>
      <w:r>
        <w:t>: metodologia cientifica, fundamentos e técnicas. 5. ed. São Paulo: Papirus, 1995. 175 p.</w:t>
      </w:r>
    </w:p>
    <w:p w14:paraId="25FB0FAA" w14:textId="77777777" w:rsidR="007E0F15" w:rsidRDefault="007E0F15" w:rsidP="00510B9D">
      <w:pPr>
        <w:pStyle w:val="Referncia"/>
      </w:pPr>
      <w:r>
        <w:t xml:space="preserve">CURITIBA. Secretaria da Justiça. </w:t>
      </w:r>
      <w:r>
        <w:rPr>
          <w:b/>
          <w:bCs/>
        </w:rPr>
        <w:t>Relatório de atividades</w:t>
      </w:r>
      <w:r>
        <w:t>. Curitiba, 2004.</w:t>
      </w:r>
    </w:p>
    <w:p w14:paraId="2B94B597" w14:textId="77777777" w:rsidR="0013557B" w:rsidRDefault="007E0F15" w:rsidP="00510B9D">
      <w:pPr>
        <w:pStyle w:val="Referncia"/>
      </w:pPr>
      <w:r>
        <w:t xml:space="preserve">DEMO, Pedro.  </w:t>
      </w:r>
      <w:r w:rsidR="0013557B">
        <w:rPr>
          <w:b/>
        </w:rPr>
        <w:t>Metodologia do conhecimento científico</w:t>
      </w:r>
      <w:r w:rsidR="0013557B">
        <w:t>. São Paulo: Atlas, 1999.</w:t>
      </w:r>
    </w:p>
    <w:p w14:paraId="03072A9D" w14:textId="77777777" w:rsidR="007E0F15" w:rsidRDefault="007E0F15" w:rsidP="00510B9D">
      <w:pPr>
        <w:pStyle w:val="Referncia"/>
      </w:pPr>
      <w:r>
        <w:t xml:space="preserve">______. </w:t>
      </w:r>
      <w:r w:rsidR="0013557B">
        <w:rPr>
          <w:b/>
        </w:rPr>
        <w:t>Pesquisa</w:t>
      </w:r>
      <w:r w:rsidR="0013557B">
        <w:t>: princípio científico e educativo.  6. ed.  São Paulo: Cortez, 2000.</w:t>
      </w:r>
    </w:p>
    <w:p w14:paraId="44FA8AD2" w14:textId="77777777" w:rsidR="007E0F15" w:rsidRDefault="007E0F15" w:rsidP="00510B9D">
      <w:pPr>
        <w:pStyle w:val="Referncia"/>
      </w:pPr>
      <w:r>
        <w:t xml:space="preserve">MAINGUENEAU, Dominique. </w:t>
      </w:r>
      <w:r>
        <w:rPr>
          <w:b/>
        </w:rPr>
        <w:t>Elementos de lingüística para o texto literário</w:t>
      </w:r>
      <w:r>
        <w:t>. São Paulo: Martins Fontes, 1996.</w:t>
      </w:r>
    </w:p>
    <w:p w14:paraId="5AAC8690" w14:textId="77777777" w:rsidR="007E0F15" w:rsidRDefault="007E0F15" w:rsidP="00510B9D">
      <w:pPr>
        <w:pStyle w:val="Referncia"/>
      </w:pPr>
      <w:r>
        <w:t xml:space="preserve">RAMPAZZO, Lino.  </w:t>
      </w:r>
      <w:r>
        <w:rPr>
          <w:b/>
        </w:rPr>
        <w:t>Metodologia científica</w:t>
      </w:r>
      <w:r>
        <w:t>: para alunos dos cursos de graduação e pós-graduação.  São Paulo: Stiliano, 1998.</w:t>
      </w:r>
    </w:p>
    <w:p w14:paraId="27B31EDA" w14:textId="77777777" w:rsidR="007E0F15" w:rsidRDefault="007E0F15" w:rsidP="00510B9D">
      <w:pPr>
        <w:pStyle w:val="Referncia"/>
      </w:pPr>
      <w:r>
        <w:t xml:space="preserve">REIS, José Luís. </w:t>
      </w:r>
      <w:r>
        <w:rPr>
          <w:b/>
          <w:bCs/>
        </w:rPr>
        <w:t>O marketing personalizado e as tecnologias de Informação</w:t>
      </w:r>
      <w:r>
        <w:t>. Lisboa: Centro Atlântico, 2000.</w:t>
      </w:r>
    </w:p>
    <w:p w14:paraId="1DB35130" w14:textId="77777777" w:rsidR="007E0F15" w:rsidRDefault="007E0F15" w:rsidP="00510B9D">
      <w:pPr>
        <w:pStyle w:val="Referncia"/>
      </w:pPr>
      <w:r>
        <w:t xml:space="preserve">UNIVERSIDADE FEDERAL DO PARANÁ. Biblioteca Central. </w:t>
      </w:r>
      <w:r>
        <w:rPr>
          <w:b/>
        </w:rPr>
        <w:t>Normas para apresentação de trabalhos</w:t>
      </w:r>
      <w:r>
        <w:t>. 2. ed. Curitiba: UFPR, 1992. v. 2.</w:t>
      </w:r>
    </w:p>
    <w:p w14:paraId="033E5690" w14:textId="77777777" w:rsidR="00B14A35" w:rsidRPr="00574B90" w:rsidRDefault="00B14A35" w:rsidP="00510B9D">
      <w:pPr>
        <w:pStyle w:val="Referncia"/>
      </w:pPr>
    </w:p>
    <w:p w14:paraId="098B87AA" w14:textId="77777777" w:rsidR="00B14A35" w:rsidRPr="00574B90" w:rsidRDefault="00B14A35" w:rsidP="00510B9D">
      <w:pPr>
        <w:pStyle w:val="Referncia"/>
        <w:rPr>
          <w:rStyle w:val="Refdenotaderodap"/>
          <w:vertAlign w:val="baseline"/>
        </w:rPr>
      </w:pPr>
    </w:p>
    <w:p w14:paraId="48E044D3" w14:textId="77777777" w:rsidR="00B14A35" w:rsidRPr="00B14A35" w:rsidRDefault="00B14A35" w:rsidP="00510B9D">
      <w:pPr>
        <w:pStyle w:val="Referncia"/>
      </w:pPr>
    </w:p>
    <w:p w14:paraId="5EBD28BC" w14:textId="2082E519" w:rsidR="00B14A35" w:rsidRPr="00574B90" w:rsidRDefault="00AD6083" w:rsidP="00AD6083">
      <w:pPr>
        <w:pStyle w:val="Postextual"/>
      </w:pPr>
      <w:bookmarkStart w:id="195" w:name="_Toc99541579"/>
      <w:r>
        <w:lastRenderedPageBreak/>
        <w:t>apêndices</w:t>
      </w:r>
      <w:bookmarkEnd w:id="195"/>
    </w:p>
    <w:p w14:paraId="6FCFEE30" w14:textId="4C1D8CE2" w:rsidR="00B14A35" w:rsidRDefault="00E160E6" w:rsidP="00531A66">
      <w:pPr>
        <w:pStyle w:val="Ttuloapendiceouanexo"/>
      </w:pPr>
      <w:r>
        <w:t>A – Exemplo de um título para apêndice</w:t>
      </w:r>
    </w:p>
    <w:p w14:paraId="7249D190" w14:textId="002D9C57" w:rsidR="00E160E6" w:rsidRDefault="006007AA" w:rsidP="006007AA">
      <w:r>
        <w:t>Elemento opcional, que consiste em um documento</w:t>
      </w:r>
      <w:r>
        <w:t xml:space="preserve"> </w:t>
      </w:r>
      <w:r>
        <w:t>elaborado pelo próprio autor, servindo de fundamentação,</w:t>
      </w:r>
      <w:r>
        <w:t xml:space="preserve"> </w:t>
      </w:r>
      <w:r>
        <w:t>comprovação ou ilustração. Os apêndices são identificados por</w:t>
      </w:r>
      <w:r>
        <w:t xml:space="preserve"> </w:t>
      </w:r>
      <w:r>
        <w:t>letras maiúsculas consecutivas, seguidas de travessão e do título,</w:t>
      </w:r>
      <w:r>
        <w:t xml:space="preserve"> </w:t>
      </w:r>
      <w:r>
        <w:t>escrito em letras maiúsculas e minúsculas</w:t>
      </w:r>
    </w:p>
    <w:p w14:paraId="16F18A45" w14:textId="7E920420" w:rsidR="00B14A35" w:rsidRDefault="00337065" w:rsidP="00AD6083">
      <w:pPr>
        <w:pStyle w:val="Postextual"/>
      </w:pPr>
      <w:bookmarkStart w:id="196" w:name="_Toc99541580"/>
      <w:r>
        <w:lastRenderedPageBreak/>
        <w:t>anexos</w:t>
      </w:r>
      <w:bookmarkEnd w:id="196"/>
    </w:p>
    <w:p w14:paraId="1CA9E146" w14:textId="6A14802D" w:rsidR="000A5E80" w:rsidRDefault="000A5E80" w:rsidP="000A5E80">
      <w:pPr>
        <w:pStyle w:val="Ttuloapendiceouanexo"/>
      </w:pPr>
      <w:r>
        <w:t>A – Título para o primeiro anexo</w:t>
      </w:r>
    </w:p>
    <w:p w14:paraId="2F255D3D" w14:textId="4A524AFD" w:rsidR="00B14A35" w:rsidRPr="006D1862" w:rsidRDefault="006600FD" w:rsidP="006600FD">
      <w:r>
        <w:t>Elemento opcional, que consiste em um documento não</w:t>
      </w:r>
      <w:r>
        <w:t xml:space="preserve"> </w:t>
      </w:r>
      <w:r>
        <w:t>elaborado pelo autor, servindo de fundamentação, comprovação</w:t>
      </w:r>
      <w:r>
        <w:t xml:space="preserve"> </w:t>
      </w:r>
      <w:r>
        <w:t>ou ilustração. Os anexos são identificados por letras maiúsculas</w:t>
      </w:r>
      <w:r>
        <w:t xml:space="preserve"> </w:t>
      </w:r>
      <w:r>
        <w:t>consecutivas, seguidas de travessão e do título, escrito em letras</w:t>
      </w:r>
      <w:r>
        <w:t xml:space="preserve"> </w:t>
      </w:r>
      <w:r>
        <w:t>maiúsculas e minúsculas</w:t>
      </w:r>
      <w:r>
        <w:t>.</w:t>
      </w:r>
    </w:p>
    <w:p w14:paraId="4776B1B8" w14:textId="77777777" w:rsidR="00B14A35" w:rsidRPr="006D1862" w:rsidRDefault="00B14A35" w:rsidP="006D1862">
      <w:pPr>
        <w:pStyle w:val="Subttulo"/>
      </w:pPr>
    </w:p>
    <w:p w14:paraId="2F8CC167" w14:textId="77777777" w:rsidR="00B14A35" w:rsidRPr="006D1862" w:rsidRDefault="00B14A35" w:rsidP="006D1862">
      <w:pPr>
        <w:pStyle w:val="Subttulo"/>
      </w:pPr>
    </w:p>
    <w:p w14:paraId="45E452ED" w14:textId="77777777" w:rsidR="00B14A35" w:rsidRPr="006D1862" w:rsidRDefault="00B14A35" w:rsidP="006D1862">
      <w:pPr>
        <w:pStyle w:val="Subttulo"/>
      </w:pPr>
    </w:p>
    <w:p w14:paraId="634E2503" w14:textId="77777777" w:rsidR="00B14A35" w:rsidRPr="006D1862" w:rsidRDefault="00B14A35" w:rsidP="006D1862">
      <w:pPr>
        <w:pStyle w:val="Subttulo"/>
      </w:pPr>
    </w:p>
    <w:p w14:paraId="47EED8E7" w14:textId="77777777" w:rsidR="00B14A35" w:rsidRPr="006D1862" w:rsidRDefault="00B14A35" w:rsidP="006D1862">
      <w:pPr>
        <w:pStyle w:val="Subttulo"/>
      </w:pPr>
    </w:p>
    <w:p w14:paraId="3103F694" w14:textId="77777777" w:rsidR="00B14A35" w:rsidRDefault="00B14A35" w:rsidP="006D1862">
      <w:pPr>
        <w:pStyle w:val="Subttulo"/>
      </w:pPr>
    </w:p>
    <w:p w14:paraId="00174B62" w14:textId="77777777" w:rsidR="00B14A35" w:rsidRDefault="00B14A35" w:rsidP="006D1862">
      <w:pPr>
        <w:pStyle w:val="Subttulo"/>
      </w:pPr>
    </w:p>
    <w:sectPr w:rsidR="00B14A35" w:rsidSect="00AE05BB">
      <w:headerReference w:type="even" r:id="rId19"/>
      <w:headerReference w:type="default" r:id="rId20"/>
      <w:footerReference w:type="default" r:id="rId21"/>
      <w:pgSz w:w="11907" w:h="16840" w:code="9"/>
      <w:pgMar w:top="1701" w:right="1134" w:bottom="1134" w:left="1701" w:header="1134" w:footer="284" w:gutter="0"/>
      <w:pgNumType w:start="12"/>
      <w:cols w:space="720"/>
      <w:noEndnote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acdManifest>
      <wne:acdEntry wne:acdName="acd0"/>
      <wne:acdEntry wne:acdName="acd1"/>
      <wne:acdEntry wne:acdName="acd2"/>
      <wne:acdEntry wne:acdName="acd3"/>
      <wne:acdEntry wne:acdName="acd4"/>
      <wne:acdEntry wne:acdName="acd5"/>
      <wne:acdEntry wne:acdName="acd6"/>
      <wne:acdEntry wne:acdName="acd7"/>
      <wne:acdEntry wne:acdName="acd8"/>
      <wne:acdEntry wne:acdName="acd9"/>
      <wne:acdEntry wne:acdName="acd10"/>
      <wne:acdEntry wne:acdName="acd11"/>
      <wne:acdEntry wne:acdName="acd12"/>
      <wne:acdEntry wne:acdName="acd13"/>
      <wne:acdEntry wne:acdName="acd14"/>
      <wne:acdEntry wne:acdName="acd15"/>
      <wne:acdEntry wne:acdName="acd16"/>
      <wne:acdEntry wne:acdName="acd17"/>
      <wne:acdEntry wne:acdName="acd18"/>
      <wne:acdEntry wne:acdName="acd19"/>
      <wne:acdEntry wne:acdName="acd20"/>
    </wne:acdManifest>
    <wne:toolbarData r:id="rId1"/>
  </wne:toolbars>
  <wne:acds>
    <wne:acd wne:argValue="AQAAAAAA" wne:acdName="acd0" wne:fciIndexBasedOn="0065"/>
    <wne:acd wne:argValue="AgBSAGUAcwB1AG0AbwAgAC0AIABUAGUAeAB0AG8A" wne:acdName="acd1" wne:fciIndexBasedOn="0065"/>
    <wne:acd wne:argValue="AgBQAGEAcgDhAGcAcgBhAGYAbwA=" wne:acdName="acd2" wne:fciIndexBasedOn="0065"/>
    <wne:acd wne:argValue="AgBDAGkAdABhAOcA4wBvACAATABvAG4AZwBhAA==" wne:acdName="acd3" wne:fciIndexBasedOn="0065"/>
    <wne:acd wne:argValue="AgBBAGwA7QBuAGUAYQA=" wne:acdName="acd4" wne:fciIndexBasedOn="0065"/>
    <wne:acd wne:argValue="AgBTAHUAYgBhAGwA7QBuAGUAYQA=" wne:acdName="acd5" wne:fciIndexBasedOn="0065"/>
    <wne:acd wne:argValue="AgBSAGUAZgBlAHIA6gBuAGMAaQBhAHMA" wne:acdName="acd6" wne:fciIndexBasedOn="0065"/>
    <wne:acd wne:argValue="AgBUAGUAeAB0AG8AIAAtACAAVABhAGIAZQBsAGEAIABlACAAUQB1AGEAZAByAG8A" wne:acdName="acd7" wne:fciIndexBasedOn="0065"/>
    <wne:acd wne:argValue="AQAAAAEA" wne:acdName="acd8" wne:fciIndexBasedOn="0065"/>
    <wne:acd wne:argValue="AQAAAAIA" wne:acdName="acd9" wne:fciIndexBasedOn="0065"/>
    <wne:acd wne:argValue="AQAAAAMA" wne:acdName="acd10" wne:fciIndexBasedOn="0065"/>
    <wne:acd wne:argValue="AQAAAAQA" wne:acdName="acd11" wne:fciIndexBasedOn="0065"/>
    <wne:acd wne:argValue="AQAAAAUA" wne:acdName="acd12" wne:fciIndexBasedOn="0065"/>
    <wne:acd wne:argValue="AQAAAAYA" wne:acdName="acd13" wne:fciIndexBasedOn="0065"/>
    <wne:acd wne:argValue="AgBUAGkAdAB1AGwAbwAgAGQAZQAgAEcAcgDhAGYAaQBjAG8A" wne:acdName="acd14" wne:fciIndexBasedOn="0065"/>
    <wne:acd wne:argValue="AgBUAO0AdAB1AGwAbwAgAGQAZQAgAEYAaQBnAHUAcgBhAA==" wne:acdName="acd15" wne:fciIndexBasedOn="0065"/>
    <wne:acd wne:argValue="AgBUAGkAdAB1AGwAbwAgAGQAZQAgAFEAdQBhAGQAcgBvAA==" wne:acdName="acd16" wne:fciIndexBasedOn="0065"/>
    <wne:acd wne:argValue="AgBUAGkAdAB1AGwAbwAgAGQAZQAgAFQAYQBiAGUAbABhAA==" wne:acdName="acd17" wne:fciIndexBasedOn="0065"/>
    <wne:acd wne:argValue="AgBGAG8AbgB0AGUA" wne:acdName="acd18" wne:fciIndexBasedOn="0065"/>
    <wne:acd wne:argValue="AgBUAGkAdAB1AGwAbwAgAEEAcADqAG4AZABpAGMAZQAgAGUAIABBAG4AZQB4AG8A" wne:acdName="acd19" wne:fciIndexBasedOn="0065"/>
    <wne:acd wne:argValue="AgBGAGkAZwB1AHIAYQAgAG8AdQAgAEcAcgDhAGYAaQBjAG8A" wne:acdName="acd20" wne:fciIndexBasedOn="0065"/>
  </wne:acd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8D2C1A9" w14:textId="77777777" w:rsidR="00345E17" w:rsidRDefault="00345E17">
      <w:r>
        <w:separator/>
      </w:r>
    </w:p>
    <w:p w14:paraId="385C3747" w14:textId="77777777" w:rsidR="00345E17" w:rsidRDefault="00345E17"/>
    <w:p w14:paraId="44C17230" w14:textId="77777777" w:rsidR="00345E17" w:rsidRDefault="00345E17"/>
  </w:endnote>
  <w:endnote w:type="continuationSeparator" w:id="0">
    <w:p w14:paraId="47024B79" w14:textId="77777777" w:rsidR="00345E17" w:rsidRDefault="00345E17">
      <w:r>
        <w:continuationSeparator/>
      </w:r>
    </w:p>
    <w:p w14:paraId="3E163554" w14:textId="77777777" w:rsidR="00345E17" w:rsidRDefault="00345E17"/>
    <w:p w14:paraId="75089F38" w14:textId="77777777" w:rsidR="00345E17" w:rsidRDefault="00345E1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-BoldMT">
    <w:altName w:val="Arial"/>
    <w:charset w:val="00"/>
    <w:family w:val="swiss"/>
    <w:pitch w:val="default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B5B42D" w14:textId="77777777" w:rsidR="00E849B5" w:rsidRDefault="00E849B5">
    <w:pPr>
      <w:pStyle w:val="Rodap"/>
      <w:jc w:val="center"/>
    </w:pPr>
    <w:r>
      <w:fldChar w:fldCharType="begin"/>
    </w:r>
    <w:r>
      <w:instrText>PAGE   \* MERGEFORMAT</w:instrText>
    </w:r>
    <w:r>
      <w:fldChar w:fldCharType="separate"/>
    </w:r>
    <w:r w:rsidR="001326DB">
      <w:rPr>
        <w:noProof/>
      </w:rPr>
      <w:t>xii</w:t>
    </w:r>
    <w:r>
      <w:fldChar w:fldCharType="end"/>
    </w:r>
  </w:p>
  <w:p w14:paraId="3DCDE5DC" w14:textId="77777777" w:rsidR="00E849B5" w:rsidRDefault="00E849B5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7134CC1" w14:textId="77777777" w:rsidR="002E1EC8" w:rsidRDefault="002E1EC8" w:rsidP="002E1EC8">
    <w:pPr>
      <w:pStyle w:val="LocaleAnodeEntrega"/>
      <w:ind w:firstLine="0"/>
    </w:pPr>
    <w:r>
      <w:t>Jacarezinho</w:t>
    </w:r>
  </w:p>
  <w:p w14:paraId="2BD7CB53" w14:textId="144F0714" w:rsidR="004B776D" w:rsidRDefault="002E1EC8" w:rsidP="002E1EC8">
    <w:pPr>
      <w:pStyle w:val="LocaleAnodeEntrega"/>
      <w:ind w:firstLine="0"/>
    </w:pPr>
    <w:r>
      <w:t>Ano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B74F1B" w14:textId="77777777" w:rsidR="00022A77" w:rsidRDefault="00022A77" w:rsidP="00B84CCE">
    <w:pPr>
      <w:pStyle w:val="Rodap"/>
      <w:ind w:firstLine="0"/>
      <w:jc w:val="center"/>
    </w:pPr>
    <w:r>
      <w:t>Jacarezinho</w:t>
    </w:r>
  </w:p>
  <w:p w14:paraId="24778866" w14:textId="77777777" w:rsidR="008337E7" w:rsidRDefault="00022A77" w:rsidP="00B84CCE">
    <w:pPr>
      <w:pStyle w:val="Rodap"/>
      <w:ind w:firstLine="0"/>
      <w:jc w:val="center"/>
    </w:pPr>
    <w:r>
      <w:t>Ano</w: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9D26ABB" w14:textId="77777777" w:rsidR="00AE05BB" w:rsidRDefault="00AE05BB">
    <w:pPr>
      <w:pStyle w:val="Rodap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2B0FE5" w14:textId="2175226A" w:rsidR="00212569" w:rsidRPr="00212569" w:rsidRDefault="00212569" w:rsidP="00212569">
    <w:pPr>
      <w:pStyle w:val="Rodap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5EAB7DD" w14:textId="77777777" w:rsidR="00E849B5" w:rsidRDefault="00E849B5">
    <w:pPr>
      <w:pStyle w:val="Rodap"/>
      <w:jc w:val="center"/>
    </w:pPr>
  </w:p>
  <w:p w14:paraId="089C626B" w14:textId="77777777" w:rsidR="00E849B5" w:rsidRDefault="00E849B5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36BCB44" w14:textId="77777777" w:rsidR="00345E17" w:rsidRDefault="00345E17">
      <w:r>
        <w:separator/>
      </w:r>
    </w:p>
  </w:footnote>
  <w:footnote w:type="continuationSeparator" w:id="0">
    <w:p w14:paraId="7C29755D" w14:textId="77777777" w:rsidR="00345E17" w:rsidRDefault="00345E17">
      <w:r>
        <w:continuationSeparator/>
      </w:r>
    </w:p>
    <w:p w14:paraId="5D887C86" w14:textId="77777777" w:rsidR="00345E17" w:rsidRDefault="00345E17"/>
    <w:p w14:paraId="581E17BD" w14:textId="77777777" w:rsidR="00345E17" w:rsidRDefault="00345E17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99F86F" w14:textId="77777777" w:rsidR="00E849B5" w:rsidRDefault="00E849B5" w:rsidP="00454C83">
    <w:pPr>
      <w:framePr w:wrap="around" w:vAnchor="text" w:hAnchor="margin" w:xAlign="right" w:y="1"/>
    </w:pPr>
    <w:r>
      <w:fldChar w:fldCharType="begin"/>
    </w:r>
    <w:r>
      <w:instrText xml:space="preserve">PAGE  </w:instrText>
    </w:r>
    <w:r>
      <w:fldChar w:fldCharType="end"/>
    </w:r>
  </w:p>
  <w:p w14:paraId="55DC8A59" w14:textId="77777777" w:rsidR="00E849B5" w:rsidRDefault="00E849B5">
    <w:pPr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97BB25" w14:textId="5B14513A" w:rsidR="00E849B5" w:rsidRDefault="0069761E">
    <w:pPr>
      <w:pStyle w:val="Cabealho"/>
    </w:pPr>
    <w:r>
      <w:rPr>
        <w:noProof/>
        <w:snapToGrid/>
      </w:rPr>
      <w:drawing>
        <wp:anchor distT="0" distB="0" distL="0" distR="0" simplePos="0" relativeHeight="251658240" behindDoc="0" locked="0" layoutInCell="1" allowOverlap="0" wp14:anchorId="3F129E29" wp14:editId="2ACB7A01">
          <wp:simplePos x="0" y="0"/>
          <wp:positionH relativeFrom="column">
            <wp:posOffset>4580890</wp:posOffset>
          </wp:positionH>
          <wp:positionV relativeFrom="paragraph">
            <wp:posOffset>371475</wp:posOffset>
          </wp:positionV>
          <wp:extent cx="1234440" cy="661670"/>
          <wp:effectExtent l="0" t="0" r="0" b="0"/>
          <wp:wrapSquare wrapText="largest"/>
          <wp:docPr id="18" name="Imagem 18">
            <a:hlinkClick xmlns:a="http://schemas.openxmlformats.org/drawingml/2006/main" r:id="rId1"/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>
                    <a:hlinkClick r:id="rId1"/>
                  </pic:cNvPr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74152" t="-92" r="-2037" b="-92"/>
                  <a:stretch>
                    <a:fillRect/>
                  </a:stretch>
                </pic:blipFill>
                <pic:spPr bwMode="auto">
                  <a:xfrm>
                    <a:off x="0" y="0"/>
                    <a:ext cx="1234440" cy="661670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snapToGrid/>
      </w:rPr>
      <w:drawing>
        <wp:anchor distT="0" distB="0" distL="0" distR="0" simplePos="0" relativeHeight="251657216" behindDoc="0" locked="0" layoutInCell="1" allowOverlap="0" wp14:anchorId="484A5047" wp14:editId="43A571E3">
          <wp:simplePos x="0" y="0"/>
          <wp:positionH relativeFrom="column">
            <wp:posOffset>-7620</wp:posOffset>
          </wp:positionH>
          <wp:positionV relativeFrom="paragraph">
            <wp:posOffset>346710</wp:posOffset>
          </wp:positionV>
          <wp:extent cx="2545080" cy="661670"/>
          <wp:effectExtent l="0" t="0" r="0" b="0"/>
          <wp:wrapSquare wrapText="largest"/>
          <wp:docPr id="19" name="Imagem 19">
            <a:hlinkClick xmlns:a="http://schemas.openxmlformats.org/drawingml/2006/main" r:id="rId1"/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>
                    <a:hlinkClick r:id="rId1"/>
                  </pic:cNvPr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-14" t="-92" r="42519" b="-92"/>
                  <a:stretch>
                    <a:fillRect/>
                  </a:stretch>
                </pic:blipFill>
                <pic:spPr bwMode="auto">
                  <a:xfrm>
                    <a:off x="0" y="0"/>
                    <a:ext cx="2545080" cy="661670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58140BB" w14:textId="4893B9C3" w:rsidR="00B260B4" w:rsidRDefault="00B260B4" w:rsidP="00B260B4"/>
  <w:p w14:paraId="6A03E53B" w14:textId="77777777" w:rsidR="00B260B4" w:rsidRPr="00B260B4" w:rsidRDefault="00B260B4" w:rsidP="00B260B4"/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3BAEB2" w14:textId="77777777" w:rsidR="00E849B5" w:rsidRDefault="00E849B5"/>
  <w:p w14:paraId="37A9ADBE" w14:textId="77777777" w:rsidR="00E849B5" w:rsidRDefault="00E849B5"/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544EB3" w14:textId="77777777" w:rsidR="00E849B5" w:rsidRDefault="00E849B5">
    <w:pPr>
      <w:framePr w:wrap="around" w:vAnchor="text" w:hAnchor="margin" w:xAlign="right" w:y="1"/>
      <w:rPr>
        <w:sz w:val="20"/>
      </w:rPr>
    </w:pPr>
    <w:r>
      <w:rPr>
        <w:sz w:val="20"/>
      </w:rPr>
      <w:fldChar w:fldCharType="begin"/>
    </w:r>
    <w:r>
      <w:rPr>
        <w:sz w:val="20"/>
      </w:rPr>
      <w:instrText xml:space="preserve">PAGE  </w:instrText>
    </w:r>
    <w:r>
      <w:rPr>
        <w:sz w:val="20"/>
      </w:rPr>
      <w:fldChar w:fldCharType="separate"/>
    </w:r>
    <w:r w:rsidR="001326DB">
      <w:rPr>
        <w:noProof/>
        <w:sz w:val="20"/>
      </w:rPr>
      <w:t>27</w:t>
    </w:r>
    <w:r>
      <w:rPr>
        <w:sz w:val="20"/>
      </w:rPr>
      <w:fldChar w:fldCharType="end"/>
    </w:r>
  </w:p>
  <w:p w14:paraId="685BFA2C" w14:textId="77777777" w:rsidR="00E849B5" w:rsidRPr="00BB0176" w:rsidRDefault="00E849B5">
    <w:pPr>
      <w:rPr>
        <w:sz w:val="23"/>
        <w:szCs w:val="23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95118B"/>
    <w:multiLevelType w:val="multilevel"/>
    <w:tmpl w:val="7F0681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5B21FFF"/>
    <w:multiLevelType w:val="hybridMultilevel"/>
    <w:tmpl w:val="2ABCC49C"/>
    <w:lvl w:ilvl="0" w:tplc="04160001">
      <w:start w:val="1"/>
      <w:numFmt w:val="bullet"/>
      <w:lvlText w:val=""/>
      <w:lvlJc w:val="left"/>
      <w:pPr>
        <w:ind w:left="2061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781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501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4221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941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661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6381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7101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821" w:hanging="360"/>
      </w:pPr>
      <w:rPr>
        <w:rFonts w:ascii="Wingdings" w:hAnsi="Wingdings" w:hint="default"/>
      </w:rPr>
    </w:lvl>
  </w:abstractNum>
  <w:abstractNum w:abstractNumId="2" w15:restartNumberingAfterBreak="0">
    <w:nsid w:val="072A05AE"/>
    <w:multiLevelType w:val="hybridMultilevel"/>
    <w:tmpl w:val="3042B488"/>
    <w:lvl w:ilvl="0" w:tplc="04160001">
      <w:start w:val="1"/>
      <w:numFmt w:val="bullet"/>
      <w:lvlText w:val=""/>
      <w:lvlJc w:val="left"/>
      <w:pPr>
        <w:ind w:left="2061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781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501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4221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941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661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6381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7101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821" w:hanging="360"/>
      </w:pPr>
      <w:rPr>
        <w:rFonts w:ascii="Wingdings" w:hAnsi="Wingdings" w:hint="default"/>
      </w:rPr>
    </w:lvl>
  </w:abstractNum>
  <w:abstractNum w:abstractNumId="3" w15:restartNumberingAfterBreak="0">
    <w:nsid w:val="0889256E"/>
    <w:multiLevelType w:val="multilevel"/>
    <w:tmpl w:val="4A8A21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A934FBF"/>
    <w:multiLevelType w:val="hybridMultilevel"/>
    <w:tmpl w:val="4A2014E6"/>
    <w:lvl w:ilvl="0" w:tplc="04160017">
      <w:start w:val="1"/>
      <w:numFmt w:val="lowerLetter"/>
      <w:lvlText w:val="%1)"/>
      <w:lvlJc w:val="left"/>
      <w:pPr>
        <w:ind w:left="1571" w:hanging="360"/>
      </w:pPr>
    </w:lvl>
    <w:lvl w:ilvl="1" w:tplc="04160019" w:tentative="1">
      <w:start w:val="1"/>
      <w:numFmt w:val="lowerLetter"/>
      <w:lvlText w:val="%2."/>
      <w:lvlJc w:val="left"/>
      <w:pPr>
        <w:ind w:left="2291" w:hanging="360"/>
      </w:pPr>
    </w:lvl>
    <w:lvl w:ilvl="2" w:tplc="0416001B" w:tentative="1">
      <w:start w:val="1"/>
      <w:numFmt w:val="lowerRoman"/>
      <w:lvlText w:val="%3."/>
      <w:lvlJc w:val="right"/>
      <w:pPr>
        <w:ind w:left="3011" w:hanging="180"/>
      </w:pPr>
    </w:lvl>
    <w:lvl w:ilvl="3" w:tplc="0416000F" w:tentative="1">
      <w:start w:val="1"/>
      <w:numFmt w:val="decimal"/>
      <w:lvlText w:val="%4."/>
      <w:lvlJc w:val="left"/>
      <w:pPr>
        <w:ind w:left="3731" w:hanging="360"/>
      </w:pPr>
    </w:lvl>
    <w:lvl w:ilvl="4" w:tplc="04160019" w:tentative="1">
      <w:start w:val="1"/>
      <w:numFmt w:val="lowerLetter"/>
      <w:lvlText w:val="%5."/>
      <w:lvlJc w:val="left"/>
      <w:pPr>
        <w:ind w:left="4451" w:hanging="360"/>
      </w:pPr>
    </w:lvl>
    <w:lvl w:ilvl="5" w:tplc="0416001B" w:tentative="1">
      <w:start w:val="1"/>
      <w:numFmt w:val="lowerRoman"/>
      <w:lvlText w:val="%6."/>
      <w:lvlJc w:val="right"/>
      <w:pPr>
        <w:ind w:left="5171" w:hanging="180"/>
      </w:pPr>
    </w:lvl>
    <w:lvl w:ilvl="6" w:tplc="0416000F" w:tentative="1">
      <w:start w:val="1"/>
      <w:numFmt w:val="decimal"/>
      <w:lvlText w:val="%7."/>
      <w:lvlJc w:val="left"/>
      <w:pPr>
        <w:ind w:left="5891" w:hanging="360"/>
      </w:pPr>
    </w:lvl>
    <w:lvl w:ilvl="7" w:tplc="04160019" w:tentative="1">
      <w:start w:val="1"/>
      <w:numFmt w:val="lowerLetter"/>
      <w:lvlText w:val="%8."/>
      <w:lvlJc w:val="left"/>
      <w:pPr>
        <w:ind w:left="6611" w:hanging="360"/>
      </w:pPr>
    </w:lvl>
    <w:lvl w:ilvl="8" w:tplc="0416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5" w15:restartNumberingAfterBreak="0">
    <w:nsid w:val="0F3D3B10"/>
    <w:multiLevelType w:val="hybridMultilevel"/>
    <w:tmpl w:val="0A0492A0"/>
    <w:lvl w:ilvl="0" w:tplc="0416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" w15:restartNumberingAfterBreak="0">
    <w:nsid w:val="17BE0654"/>
    <w:multiLevelType w:val="hybridMultilevel"/>
    <w:tmpl w:val="5F5A5E1A"/>
    <w:lvl w:ilvl="0" w:tplc="1C74F82C">
      <w:start w:val="1"/>
      <w:numFmt w:val="lowerLetter"/>
      <w:lvlText w:val="%1)"/>
      <w:lvlJc w:val="left"/>
      <w:pPr>
        <w:tabs>
          <w:tab w:val="num" w:pos="2138"/>
        </w:tabs>
        <w:ind w:left="2138" w:hanging="437"/>
      </w:pPr>
      <w:rPr>
        <w:rFonts w:ascii="Arial" w:hAnsi="Arial" w:hint="default"/>
        <w:b w:val="0"/>
        <w:i w:val="0"/>
        <w:sz w:val="24"/>
        <w:szCs w:val="24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A392509"/>
    <w:multiLevelType w:val="hybridMultilevel"/>
    <w:tmpl w:val="F8325CF0"/>
    <w:lvl w:ilvl="0" w:tplc="04160017">
      <w:start w:val="1"/>
      <w:numFmt w:val="lowerLetter"/>
      <w:lvlText w:val="%1)"/>
      <w:lvlJc w:val="left"/>
      <w:pPr>
        <w:ind w:left="1571" w:hanging="360"/>
      </w:pPr>
    </w:lvl>
    <w:lvl w:ilvl="1" w:tplc="04160019" w:tentative="1">
      <w:start w:val="1"/>
      <w:numFmt w:val="lowerLetter"/>
      <w:lvlText w:val="%2."/>
      <w:lvlJc w:val="left"/>
      <w:pPr>
        <w:ind w:left="2291" w:hanging="360"/>
      </w:pPr>
    </w:lvl>
    <w:lvl w:ilvl="2" w:tplc="0416001B" w:tentative="1">
      <w:start w:val="1"/>
      <w:numFmt w:val="lowerRoman"/>
      <w:lvlText w:val="%3."/>
      <w:lvlJc w:val="right"/>
      <w:pPr>
        <w:ind w:left="3011" w:hanging="180"/>
      </w:pPr>
    </w:lvl>
    <w:lvl w:ilvl="3" w:tplc="0416000F" w:tentative="1">
      <w:start w:val="1"/>
      <w:numFmt w:val="decimal"/>
      <w:lvlText w:val="%4."/>
      <w:lvlJc w:val="left"/>
      <w:pPr>
        <w:ind w:left="3731" w:hanging="360"/>
      </w:pPr>
    </w:lvl>
    <w:lvl w:ilvl="4" w:tplc="04160019" w:tentative="1">
      <w:start w:val="1"/>
      <w:numFmt w:val="lowerLetter"/>
      <w:lvlText w:val="%5."/>
      <w:lvlJc w:val="left"/>
      <w:pPr>
        <w:ind w:left="4451" w:hanging="360"/>
      </w:pPr>
    </w:lvl>
    <w:lvl w:ilvl="5" w:tplc="0416001B" w:tentative="1">
      <w:start w:val="1"/>
      <w:numFmt w:val="lowerRoman"/>
      <w:lvlText w:val="%6."/>
      <w:lvlJc w:val="right"/>
      <w:pPr>
        <w:ind w:left="5171" w:hanging="180"/>
      </w:pPr>
    </w:lvl>
    <w:lvl w:ilvl="6" w:tplc="0416000F" w:tentative="1">
      <w:start w:val="1"/>
      <w:numFmt w:val="decimal"/>
      <w:lvlText w:val="%7."/>
      <w:lvlJc w:val="left"/>
      <w:pPr>
        <w:ind w:left="5891" w:hanging="360"/>
      </w:pPr>
    </w:lvl>
    <w:lvl w:ilvl="7" w:tplc="04160019" w:tentative="1">
      <w:start w:val="1"/>
      <w:numFmt w:val="lowerLetter"/>
      <w:lvlText w:val="%8."/>
      <w:lvlJc w:val="left"/>
      <w:pPr>
        <w:ind w:left="6611" w:hanging="360"/>
      </w:pPr>
    </w:lvl>
    <w:lvl w:ilvl="8" w:tplc="0416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8" w15:restartNumberingAfterBreak="0">
    <w:nsid w:val="1F5946E8"/>
    <w:multiLevelType w:val="hybridMultilevel"/>
    <w:tmpl w:val="C5E6C2A2"/>
    <w:lvl w:ilvl="0" w:tplc="09D81B5E">
      <w:start w:val="1"/>
      <w:numFmt w:val="lowerLetter"/>
      <w:pStyle w:val="MarcadorAlfabtico"/>
      <w:lvlText w:val="%1)"/>
      <w:lvlJc w:val="left"/>
      <w:pPr>
        <w:tabs>
          <w:tab w:val="num" w:pos="2138"/>
        </w:tabs>
        <w:ind w:left="2138" w:hanging="437"/>
      </w:pPr>
      <w:rPr>
        <w:rFonts w:ascii="Arial" w:hAnsi="Arial" w:hint="default"/>
        <w:b w:val="0"/>
        <w:i w:val="0"/>
        <w:sz w:val="24"/>
        <w:szCs w:val="24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4E34332"/>
    <w:multiLevelType w:val="hybridMultilevel"/>
    <w:tmpl w:val="4B22E8EA"/>
    <w:lvl w:ilvl="0" w:tplc="0416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 w15:restartNumberingAfterBreak="0">
    <w:nsid w:val="2B21401F"/>
    <w:multiLevelType w:val="hybridMultilevel"/>
    <w:tmpl w:val="5F5A5E1A"/>
    <w:lvl w:ilvl="0" w:tplc="1C74F82C">
      <w:start w:val="1"/>
      <w:numFmt w:val="lowerLetter"/>
      <w:lvlText w:val="%1)"/>
      <w:lvlJc w:val="left"/>
      <w:pPr>
        <w:tabs>
          <w:tab w:val="num" w:pos="2138"/>
        </w:tabs>
        <w:ind w:left="2138" w:hanging="437"/>
      </w:pPr>
      <w:rPr>
        <w:rFonts w:ascii="Arial" w:hAnsi="Arial" w:hint="default"/>
        <w:b w:val="0"/>
        <w:i w:val="0"/>
        <w:sz w:val="24"/>
        <w:szCs w:val="24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319E29BB"/>
    <w:multiLevelType w:val="hybridMultilevel"/>
    <w:tmpl w:val="2A963074"/>
    <w:lvl w:ilvl="0" w:tplc="04160001">
      <w:start w:val="1"/>
      <w:numFmt w:val="bullet"/>
      <w:lvlText w:val=""/>
      <w:lvlJc w:val="left"/>
      <w:pPr>
        <w:ind w:left="2061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781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501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4221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941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661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6381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7101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821" w:hanging="360"/>
      </w:pPr>
      <w:rPr>
        <w:rFonts w:ascii="Wingdings" w:hAnsi="Wingdings" w:hint="default"/>
      </w:rPr>
    </w:lvl>
  </w:abstractNum>
  <w:abstractNum w:abstractNumId="12" w15:restartNumberingAfterBreak="0">
    <w:nsid w:val="382E72E9"/>
    <w:multiLevelType w:val="hybridMultilevel"/>
    <w:tmpl w:val="F8D8FDB0"/>
    <w:lvl w:ilvl="0" w:tplc="2BEA2FEA">
      <w:start w:val="1"/>
      <w:numFmt w:val="lowerLetter"/>
      <w:pStyle w:val="Alnea"/>
      <w:lvlText w:val="%1)"/>
      <w:lvlJc w:val="left"/>
      <w:pPr>
        <w:tabs>
          <w:tab w:val="num" w:pos="2132"/>
        </w:tabs>
        <w:ind w:left="2132" w:hanging="431"/>
      </w:pPr>
      <w:rPr>
        <w:rFonts w:ascii="Arial" w:hAnsi="Arial" w:hint="default"/>
        <w:b w:val="0"/>
        <w:i w:val="0"/>
        <w:sz w:val="24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38914E95"/>
    <w:multiLevelType w:val="hybridMultilevel"/>
    <w:tmpl w:val="C53C29EA"/>
    <w:lvl w:ilvl="0" w:tplc="0416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4" w15:restartNumberingAfterBreak="0">
    <w:nsid w:val="39787B1D"/>
    <w:multiLevelType w:val="hybridMultilevel"/>
    <w:tmpl w:val="A07A08F6"/>
    <w:lvl w:ilvl="0" w:tplc="04160001">
      <w:start w:val="1"/>
      <w:numFmt w:val="bullet"/>
      <w:lvlText w:val=""/>
      <w:lvlJc w:val="left"/>
      <w:pPr>
        <w:ind w:left="1701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421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141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861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581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301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6021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741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461" w:hanging="360"/>
      </w:pPr>
      <w:rPr>
        <w:rFonts w:ascii="Wingdings" w:hAnsi="Wingdings" w:hint="default"/>
      </w:rPr>
    </w:lvl>
  </w:abstractNum>
  <w:abstractNum w:abstractNumId="15" w15:restartNumberingAfterBreak="0">
    <w:nsid w:val="3B684A5B"/>
    <w:multiLevelType w:val="hybridMultilevel"/>
    <w:tmpl w:val="56A424B0"/>
    <w:lvl w:ilvl="0" w:tplc="04160017">
      <w:start w:val="1"/>
      <w:numFmt w:val="lowerLetter"/>
      <w:lvlText w:val="%1)"/>
      <w:lvlJc w:val="left"/>
      <w:pPr>
        <w:ind w:left="1571" w:hanging="360"/>
      </w:pPr>
    </w:lvl>
    <w:lvl w:ilvl="1" w:tplc="04160019" w:tentative="1">
      <w:start w:val="1"/>
      <w:numFmt w:val="lowerLetter"/>
      <w:lvlText w:val="%2."/>
      <w:lvlJc w:val="left"/>
      <w:pPr>
        <w:ind w:left="2291" w:hanging="360"/>
      </w:pPr>
    </w:lvl>
    <w:lvl w:ilvl="2" w:tplc="0416001B" w:tentative="1">
      <w:start w:val="1"/>
      <w:numFmt w:val="lowerRoman"/>
      <w:lvlText w:val="%3."/>
      <w:lvlJc w:val="right"/>
      <w:pPr>
        <w:ind w:left="3011" w:hanging="180"/>
      </w:pPr>
    </w:lvl>
    <w:lvl w:ilvl="3" w:tplc="0416000F" w:tentative="1">
      <w:start w:val="1"/>
      <w:numFmt w:val="decimal"/>
      <w:lvlText w:val="%4."/>
      <w:lvlJc w:val="left"/>
      <w:pPr>
        <w:ind w:left="3731" w:hanging="360"/>
      </w:pPr>
    </w:lvl>
    <w:lvl w:ilvl="4" w:tplc="04160019" w:tentative="1">
      <w:start w:val="1"/>
      <w:numFmt w:val="lowerLetter"/>
      <w:lvlText w:val="%5."/>
      <w:lvlJc w:val="left"/>
      <w:pPr>
        <w:ind w:left="4451" w:hanging="360"/>
      </w:pPr>
    </w:lvl>
    <w:lvl w:ilvl="5" w:tplc="0416001B" w:tentative="1">
      <w:start w:val="1"/>
      <w:numFmt w:val="lowerRoman"/>
      <w:lvlText w:val="%6."/>
      <w:lvlJc w:val="right"/>
      <w:pPr>
        <w:ind w:left="5171" w:hanging="180"/>
      </w:pPr>
    </w:lvl>
    <w:lvl w:ilvl="6" w:tplc="0416000F" w:tentative="1">
      <w:start w:val="1"/>
      <w:numFmt w:val="decimal"/>
      <w:lvlText w:val="%7."/>
      <w:lvlJc w:val="left"/>
      <w:pPr>
        <w:ind w:left="5891" w:hanging="360"/>
      </w:pPr>
    </w:lvl>
    <w:lvl w:ilvl="7" w:tplc="04160019" w:tentative="1">
      <w:start w:val="1"/>
      <w:numFmt w:val="lowerLetter"/>
      <w:lvlText w:val="%8."/>
      <w:lvlJc w:val="left"/>
      <w:pPr>
        <w:ind w:left="6611" w:hanging="360"/>
      </w:pPr>
    </w:lvl>
    <w:lvl w:ilvl="8" w:tplc="0416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6" w15:restartNumberingAfterBreak="0">
    <w:nsid w:val="3C763606"/>
    <w:multiLevelType w:val="hybridMultilevel"/>
    <w:tmpl w:val="742E879A"/>
    <w:lvl w:ilvl="0" w:tplc="0416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7" w15:restartNumberingAfterBreak="0">
    <w:nsid w:val="3F921725"/>
    <w:multiLevelType w:val="hybridMultilevel"/>
    <w:tmpl w:val="83CA5B46"/>
    <w:lvl w:ilvl="0" w:tplc="0416000F">
      <w:start w:val="1"/>
      <w:numFmt w:val="decimal"/>
      <w:lvlText w:val="%1."/>
      <w:lvlJc w:val="left"/>
      <w:pPr>
        <w:ind w:left="2061" w:hanging="360"/>
      </w:pPr>
    </w:lvl>
    <w:lvl w:ilvl="1" w:tplc="04160019" w:tentative="1">
      <w:start w:val="1"/>
      <w:numFmt w:val="lowerLetter"/>
      <w:lvlText w:val="%2."/>
      <w:lvlJc w:val="left"/>
      <w:pPr>
        <w:ind w:left="2781" w:hanging="360"/>
      </w:pPr>
    </w:lvl>
    <w:lvl w:ilvl="2" w:tplc="0416001B" w:tentative="1">
      <w:start w:val="1"/>
      <w:numFmt w:val="lowerRoman"/>
      <w:lvlText w:val="%3."/>
      <w:lvlJc w:val="right"/>
      <w:pPr>
        <w:ind w:left="3501" w:hanging="180"/>
      </w:pPr>
    </w:lvl>
    <w:lvl w:ilvl="3" w:tplc="0416000F" w:tentative="1">
      <w:start w:val="1"/>
      <w:numFmt w:val="decimal"/>
      <w:lvlText w:val="%4."/>
      <w:lvlJc w:val="left"/>
      <w:pPr>
        <w:ind w:left="4221" w:hanging="360"/>
      </w:pPr>
    </w:lvl>
    <w:lvl w:ilvl="4" w:tplc="04160019" w:tentative="1">
      <w:start w:val="1"/>
      <w:numFmt w:val="lowerLetter"/>
      <w:lvlText w:val="%5."/>
      <w:lvlJc w:val="left"/>
      <w:pPr>
        <w:ind w:left="4941" w:hanging="360"/>
      </w:pPr>
    </w:lvl>
    <w:lvl w:ilvl="5" w:tplc="0416001B" w:tentative="1">
      <w:start w:val="1"/>
      <w:numFmt w:val="lowerRoman"/>
      <w:lvlText w:val="%6."/>
      <w:lvlJc w:val="right"/>
      <w:pPr>
        <w:ind w:left="5661" w:hanging="180"/>
      </w:pPr>
    </w:lvl>
    <w:lvl w:ilvl="6" w:tplc="0416000F" w:tentative="1">
      <w:start w:val="1"/>
      <w:numFmt w:val="decimal"/>
      <w:lvlText w:val="%7."/>
      <w:lvlJc w:val="left"/>
      <w:pPr>
        <w:ind w:left="6381" w:hanging="360"/>
      </w:pPr>
    </w:lvl>
    <w:lvl w:ilvl="7" w:tplc="04160019" w:tentative="1">
      <w:start w:val="1"/>
      <w:numFmt w:val="lowerLetter"/>
      <w:lvlText w:val="%8."/>
      <w:lvlJc w:val="left"/>
      <w:pPr>
        <w:ind w:left="7101" w:hanging="360"/>
      </w:pPr>
    </w:lvl>
    <w:lvl w:ilvl="8" w:tplc="0416001B" w:tentative="1">
      <w:start w:val="1"/>
      <w:numFmt w:val="lowerRoman"/>
      <w:lvlText w:val="%9."/>
      <w:lvlJc w:val="right"/>
      <w:pPr>
        <w:ind w:left="7821" w:hanging="180"/>
      </w:pPr>
    </w:lvl>
  </w:abstractNum>
  <w:abstractNum w:abstractNumId="18" w15:restartNumberingAfterBreak="0">
    <w:nsid w:val="4038622F"/>
    <w:multiLevelType w:val="multilevel"/>
    <w:tmpl w:val="19C636F0"/>
    <w:lvl w:ilvl="0">
      <w:start w:val="1"/>
      <w:numFmt w:val="decimal"/>
      <w:pStyle w:val="Ttulo1"/>
      <w:lvlText w:val="%1"/>
      <w:lvlJc w:val="left"/>
      <w:pPr>
        <w:tabs>
          <w:tab w:val="num" w:pos="360"/>
        </w:tabs>
        <w:ind w:left="227" w:hanging="227"/>
      </w:pPr>
      <w:rPr>
        <w:rFonts w:ascii="Arial" w:hAnsi="Arial" w:hint="default"/>
        <w:b/>
        <w:i w:val="0"/>
        <w:sz w:val="24"/>
      </w:rPr>
    </w:lvl>
    <w:lvl w:ilvl="1">
      <w:start w:val="1"/>
      <w:numFmt w:val="decimal"/>
      <w:pStyle w:val="Ttulo2"/>
      <w:lvlText w:val="%1.%2"/>
      <w:lvlJc w:val="left"/>
      <w:pPr>
        <w:tabs>
          <w:tab w:val="num" w:pos="431"/>
        </w:tabs>
        <w:ind w:left="431" w:hanging="431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1080"/>
        </w:tabs>
        <w:ind w:left="227" w:hanging="227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80"/>
        </w:tabs>
        <w:ind w:left="227" w:hanging="227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9" w15:restartNumberingAfterBreak="0">
    <w:nsid w:val="46544E7E"/>
    <w:multiLevelType w:val="singleLevel"/>
    <w:tmpl w:val="470AAC86"/>
    <w:lvl w:ilvl="0">
      <w:start w:val="1"/>
      <w:numFmt w:val="bullet"/>
      <w:pStyle w:val="Subalnea"/>
      <w:lvlText w:val="-"/>
      <w:lvlJc w:val="left"/>
      <w:pPr>
        <w:tabs>
          <w:tab w:val="num" w:pos="2529"/>
        </w:tabs>
        <w:ind w:left="2529" w:hanging="397"/>
      </w:pPr>
      <w:rPr>
        <w:rFonts w:ascii="Times New Roman" w:eastAsia="Times New Roman" w:hAnsi="Times New Roman" w:cs="Times New Roman" w:hint="default"/>
      </w:rPr>
    </w:lvl>
  </w:abstractNum>
  <w:abstractNum w:abstractNumId="20" w15:restartNumberingAfterBreak="0">
    <w:nsid w:val="4A9616DD"/>
    <w:multiLevelType w:val="hybridMultilevel"/>
    <w:tmpl w:val="7D3846F6"/>
    <w:lvl w:ilvl="0" w:tplc="04160001">
      <w:start w:val="1"/>
      <w:numFmt w:val="bullet"/>
      <w:lvlText w:val=""/>
      <w:lvlJc w:val="left"/>
      <w:pPr>
        <w:ind w:left="2061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781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501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4221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941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661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6381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7101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821" w:hanging="360"/>
      </w:pPr>
      <w:rPr>
        <w:rFonts w:ascii="Wingdings" w:hAnsi="Wingdings" w:hint="default"/>
      </w:rPr>
    </w:lvl>
  </w:abstractNum>
  <w:abstractNum w:abstractNumId="21" w15:restartNumberingAfterBreak="0">
    <w:nsid w:val="4B5F36D3"/>
    <w:multiLevelType w:val="singleLevel"/>
    <w:tmpl w:val="5F248726"/>
    <w:lvl w:ilvl="0">
      <w:start w:val="1"/>
      <w:numFmt w:val="lowerLetter"/>
      <w:lvlText w:val="%1)"/>
      <w:lvlJc w:val="left"/>
      <w:pPr>
        <w:tabs>
          <w:tab w:val="num" w:pos="2132"/>
        </w:tabs>
        <w:ind w:left="2132" w:hanging="431"/>
      </w:pPr>
      <w:rPr>
        <w:rFonts w:ascii="Arial" w:hAnsi="Arial" w:hint="default"/>
        <w:sz w:val="24"/>
      </w:rPr>
    </w:lvl>
  </w:abstractNum>
  <w:abstractNum w:abstractNumId="22" w15:restartNumberingAfterBreak="0">
    <w:nsid w:val="5045264C"/>
    <w:multiLevelType w:val="hybridMultilevel"/>
    <w:tmpl w:val="C05E7AC8"/>
    <w:lvl w:ilvl="0" w:tplc="0416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3" w15:restartNumberingAfterBreak="0">
    <w:nsid w:val="56902873"/>
    <w:multiLevelType w:val="hybridMultilevel"/>
    <w:tmpl w:val="F904C102"/>
    <w:lvl w:ilvl="0" w:tplc="04160001">
      <w:start w:val="1"/>
      <w:numFmt w:val="bullet"/>
      <w:lvlText w:val=""/>
      <w:lvlJc w:val="left"/>
      <w:pPr>
        <w:ind w:left="2061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781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501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4221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941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661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6381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7101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821" w:hanging="360"/>
      </w:pPr>
      <w:rPr>
        <w:rFonts w:ascii="Wingdings" w:hAnsi="Wingdings" w:hint="default"/>
      </w:rPr>
    </w:lvl>
  </w:abstractNum>
  <w:abstractNum w:abstractNumId="24" w15:restartNumberingAfterBreak="0">
    <w:nsid w:val="6997210D"/>
    <w:multiLevelType w:val="singleLevel"/>
    <w:tmpl w:val="04C2CF76"/>
    <w:lvl w:ilvl="0">
      <w:start w:val="1"/>
      <w:numFmt w:val="decimal"/>
      <w:lvlText w:val="%1."/>
      <w:lvlJc w:val="left"/>
      <w:pPr>
        <w:tabs>
          <w:tab w:val="num" w:pos="2132"/>
        </w:tabs>
        <w:ind w:left="2132" w:hanging="431"/>
      </w:pPr>
      <w:rPr>
        <w:rFonts w:ascii="Arial" w:hAnsi="Arial" w:hint="default"/>
        <w:sz w:val="24"/>
      </w:rPr>
    </w:lvl>
  </w:abstractNum>
  <w:abstractNum w:abstractNumId="25" w15:restartNumberingAfterBreak="0">
    <w:nsid w:val="783A0B63"/>
    <w:multiLevelType w:val="hybridMultilevel"/>
    <w:tmpl w:val="5DF4DE3E"/>
    <w:lvl w:ilvl="0" w:tplc="0416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 w16cid:durableId="676152701">
    <w:abstractNumId w:val="19"/>
  </w:num>
  <w:num w:numId="2" w16cid:durableId="844517482">
    <w:abstractNumId w:val="18"/>
  </w:num>
  <w:num w:numId="3" w16cid:durableId="707754609">
    <w:abstractNumId w:val="12"/>
  </w:num>
  <w:num w:numId="4" w16cid:durableId="524442346">
    <w:abstractNumId w:val="21"/>
  </w:num>
  <w:num w:numId="5" w16cid:durableId="644238538">
    <w:abstractNumId w:val="24"/>
  </w:num>
  <w:num w:numId="6" w16cid:durableId="1287926830">
    <w:abstractNumId w:val="12"/>
    <w:lvlOverride w:ilvl="0">
      <w:startOverride w:val="1"/>
    </w:lvlOverride>
  </w:num>
  <w:num w:numId="7" w16cid:durableId="1200434875">
    <w:abstractNumId w:val="18"/>
  </w:num>
  <w:num w:numId="8" w16cid:durableId="555236730">
    <w:abstractNumId w:val="19"/>
  </w:num>
  <w:num w:numId="9" w16cid:durableId="208155936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123122965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411701156">
    <w:abstractNumId w:val="10"/>
    <w:lvlOverride w:ilvl="0">
      <w:startOverride w:val="1"/>
    </w:lvlOverride>
  </w:num>
  <w:num w:numId="12" w16cid:durableId="1128812640">
    <w:abstractNumId w:val="8"/>
  </w:num>
  <w:num w:numId="13" w16cid:durableId="1901551128">
    <w:abstractNumId w:val="6"/>
  </w:num>
  <w:num w:numId="14" w16cid:durableId="218253952">
    <w:abstractNumId w:val="3"/>
  </w:num>
  <w:num w:numId="15" w16cid:durableId="1440177525">
    <w:abstractNumId w:val="2"/>
  </w:num>
  <w:num w:numId="16" w16cid:durableId="299505120">
    <w:abstractNumId w:val="14"/>
  </w:num>
  <w:num w:numId="17" w16cid:durableId="1695688576">
    <w:abstractNumId w:val="23"/>
  </w:num>
  <w:num w:numId="18" w16cid:durableId="1383485665">
    <w:abstractNumId w:val="11"/>
  </w:num>
  <w:num w:numId="19" w16cid:durableId="1897543115">
    <w:abstractNumId w:val="17"/>
  </w:num>
  <w:num w:numId="20" w16cid:durableId="983581462">
    <w:abstractNumId w:val="0"/>
  </w:num>
  <w:num w:numId="21" w16cid:durableId="1809131935">
    <w:abstractNumId w:val="20"/>
  </w:num>
  <w:num w:numId="22" w16cid:durableId="1553881761">
    <w:abstractNumId w:val="1"/>
  </w:num>
  <w:num w:numId="23" w16cid:durableId="799229655">
    <w:abstractNumId w:val="7"/>
  </w:num>
  <w:num w:numId="24" w16cid:durableId="1455057266">
    <w:abstractNumId w:val="9"/>
  </w:num>
  <w:num w:numId="25" w16cid:durableId="1818494346">
    <w:abstractNumId w:val="16"/>
  </w:num>
  <w:num w:numId="26" w16cid:durableId="1380058623">
    <w:abstractNumId w:val="4"/>
  </w:num>
  <w:num w:numId="27" w16cid:durableId="1454864158">
    <w:abstractNumId w:val="5"/>
  </w:num>
  <w:num w:numId="28" w16cid:durableId="355426238">
    <w:abstractNumId w:val="22"/>
  </w:num>
  <w:num w:numId="29" w16cid:durableId="1714114200">
    <w:abstractNumId w:val="25"/>
  </w:num>
  <w:num w:numId="30" w16cid:durableId="1348867750">
    <w:abstractNumId w:val="13"/>
  </w:num>
  <w:num w:numId="31" w16cid:durableId="367804351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>
      <o:colormru v:ext="edit" colors="#359830"/>
    </o:shapedefaults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D62F0"/>
    <w:rsid w:val="00004BFD"/>
    <w:rsid w:val="0001370B"/>
    <w:rsid w:val="00014DEB"/>
    <w:rsid w:val="00022A77"/>
    <w:rsid w:val="000237C1"/>
    <w:rsid w:val="00031B68"/>
    <w:rsid w:val="00040744"/>
    <w:rsid w:val="00043B5A"/>
    <w:rsid w:val="00045D4A"/>
    <w:rsid w:val="00052A84"/>
    <w:rsid w:val="00052F1E"/>
    <w:rsid w:val="00061834"/>
    <w:rsid w:val="000640D0"/>
    <w:rsid w:val="00064FE0"/>
    <w:rsid w:val="00065962"/>
    <w:rsid w:val="000759E7"/>
    <w:rsid w:val="00076F6A"/>
    <w:rsid w:val="00077330"/>
    <w:rsid w:val="0008341A"/>
    <w:rsid w:val="00093FE4"/>
    <w:rsid w:val="00095B97"/>
    <w:rsid w:val="0009600E"/>
    <w:rsid w:val="000A5E80"/>
    <w:rsid w:val="000A6DB4"/>
    <w:rsid w:val="000A706F"/>
    <w:rsid w:val="000B1176"/>
    <w:rsid w:val="000B2F37"/>
    <w:rsid w:val="000B3D5F"/>
    <w:rsid w:val="000B413F"/>
    <w:rsid w:val="000B4445"/>
    <w:rsid w:val="000B7DA2"/>
    <w:rsid w:val="000C1AA9"/>
    <w:rsid w:val="000C321A"/>
    <w:rsid w:val="000C5D21"/>
    <w:rsid w:val="000C68AF"/>
    <w:rsid w:val="000D6357"/>
    <w:rsid w:val="000E39FD"/>
    <w:rsid w:val="000E40C9"/>
    <w:rsid w:val="000E48E6"/>
    <w:rsid w:val="000E7330"/>
    <w:rsid w:val="000F3366"/>
    <w:rsid w:val="000F3F4C"/>
    <w:rsid w:val="000F4D1E"/>
    <w:rsid w:val="00116058"/>
    <w:rsid w:val="0011635B"/>
    <w:rsid w:val="00116659"/>
    <w:rsid w:val="0013085C"/>
    <w:rsid w:val="00130F54"/>
    <w:rsid w:val="001326DB"/>
    <w:rsid w:val="0013557B"/>
    <w:rsid w:val="00146697"/>
    <w:rsid w:val="001528EA"/>
    <w:rsid w:val="00152BCC"/>
    <w:rsid w:val="0015397C"/>
    <w:rsid w:val="00157073"/>
    <w:rsid w:val="00162666"/>
    <w:rsid w:val="001651FE"/>
    <w:rsid w:val="00182B35"/>
    <w:rsid w:val="00182D9A"/>
    <w:rsid w:val="00197DAD"/>
    <w:rsid w:val="001A05DA"/>
    <w:rsid w:val="001C321D"/>
    <w:rsid w:val="001D015B"/>
    <w:rsid w:val="001D42F8"/>
    <w:rsid w:val="001D4D3B"/>
    <w:rsid w:val="001E013B"/>
    <w:rsid w:val="001E1B4B"/>
    <w:rsid w:val="001E4104"/>
    <w:rsid w:val="001E4E41"/>
    <w:rsid w:val="001E7B6F"/>
    <w:rsid w:val="002003F6"/>
    <w:rsid w:val="0020382C"/>
    <w:rsid w:val="00206EC3"/>
    <w:rsid w:val="00207CF9"/>
    <w:rsid w:val="00212569"/>
    <w:rsid w:val="00215043"/>
    <w:rsid w:val="00215A8F"/>
    <w:rsid w:val="00216835"/>
    <w:rsid w:val="00225BD8"/>
    <w:rsid w:val="00233DEA"/>
    <w:rsid w:val="00246223"/>
    <w:rsid w:val="00260ABD"/>
    <w:rsid w:val="00265545"/>
    <w:rsid w:val="002718A5"/>
    <w:rsid w:val="00276469"/>
    <w:rsid w:val="00286118"/>
    <w:rsid w:val="00287193"/>
    <w:rsid w:val="0029324A"/>
    <w:rsid w:val="0029678C"/>
    <w:rsid w:val="00297812"/>
    <w:rsid w:val="002A0683"/>
    <w:rsid w:val="002B0318"/>
    <w:rsid w:val="002B6F64"/>
    <w:rsid w:val="002C263E"/>
    <w:rsid w:val="002C3DDA"/>
    <w:rsid w:val="002D042F"/>
    <w:rsid w:val="002D4F26"/>
    <w:rsid w:val="002E1EC8"/>
    <w:rsid w:val="002E3A7B"/>
    <w:rsid w:val="002F0696"/>
    <w:rsid w:val="002F5BFA"/>
    <w:rsid w:val="002F7EA2"/>
    <w:rsid w:val="00311251"/>
    <w:rsid w:val="003118A7"/>
    <w:rsid w:val="003155A1"/>
    <w:rsid w:val="003243D7"/>
    <w:rsid w:val="00332D9E"/>
    <w:rsid w:val="003365F6"/>
    <w:rsid w:val="00337065"/>
    <w:rsid w:val="00337D1E"/>
    <w:rsid w:val="003419AF"/>
    <w:rsid w:val="00345E17"/>
    <w:rsid w:val="0035002F"/>
    <w:rsid w:val="003522B5"/>
    <w:rsid w:val="00354F2E"/>
    <w:rsid w:val="00357727"/>
    <w:rsid w:val="003629FF"/>
    <w:rsid w:val="00374929"/>
    <w:rsid w:val="0039312C"/>
    <w:rsid w:val="00396AED"/>
    <w:rsid w:val="003B1C5A"/>
    <w:rsid w:val="003B3E6D"/>
    <w:rsid w:val="003B4E69"/>
    <w:rsid w:val="003D0C5B"/>
    <w:rsid w:val="003D30C2"/>
    <w:rsid w:val="003E10AB"/>
    <w:rsid w:val="003E1B07"/>
    <w:rsid w:val="003E2BFA"/>
    <w:rsid w:val="004108CB"/>
    <w:rsid w:val="00414F70"/>
    <w:rsid w:val="00416AA7"/>
    <w:rsid w:val="00422930"/>
    <w:rsid w:val="0042361C"/>
    <w:rsid w:val="004459F0"/>
    <w:rsid w:val="00445B1C"/>
    <w:rsid w:val="00454C83"/>
    <w:rsid w:val="00471A71"/>
    <w:rsid w:val="00474730"/>
    <w:rsid w:val="00474EDC"/>
    <w:rsid w:val="00481BCE"/>
    <w:rsid w:val="00494AE2"/>
    <w:rsid w:val="00496E2A"/>
    <w:rsid w:val="004A0691"/>
    <w:rsid w:val="004A2DC7"/>
    <w:rsid w:val="004A33D8"/>
    <w:rsid w:val="004A59D7"/>
    <w:rsid w:val="004B078F"/>
    <w:rsid w:val="004B15C5"/>
    <w:rsid w:val="004B6F6E"/>
    <w:rsid w:val="004B776D"/>
    <w:rsid w:val="004C5F7C"/>
    <w:rsid w:val="004D12B9"/>
    <w:rsid w:val="004D4389"/>
    <w:rsid w:val="004D4B47"/>
    <w:rsid w:val="004D4E39"/>
    <w:rsid w:val="004D62F0"/>
    <w:rsid w:val="004D746C"/>
    <w:rsid w:val="004E0694"/>
    <w:rsid w:val="004E55C2"/>
    <w:rsid w:val="004F4C8D"/>
    <w:rsid w:val="005073EC"/>
    <w:rsid w:val="00507D28"/>
    <w:rsid w:val="00510B9D"/>
    <w:rsid w:val="00513939"/>
    <w:rsid w:val="00520050"/>
    <w:rsid w:val="005259B0"/>
    <w:rsid w:val="00531A66"/>
    <w:rsid w:val="00552BA4"/>
    <w:rsid w:val="00560CD8"/>
    <w:rsid w:val="0056354D"/>
    <w:rsid w:val="0056725A"/>
    <w:rsid w:val="00570C71"/>
    <w:rsid w:val="00571950"/>
    <w:rsid w:val="00574B90"/>
    <w:rsid w:val="00587889"/>
    <w:rsid w:val="00587C26"/>
    <w:rsid w:val="00590AE6"/>
    <w:rsid w:val="00596447"/>
    <w:rsid w:val="005A0A05"/>
    <w:rsid w:val="005A3002"/>
    <w:rsid w:val="005A3856"/>
    <w:rsid w:val="005A6966"/>
    <w:rsid w:val="005B1049"/>
    <w:rsid w:val="005B2462"/>
    <w:rsid w:val="005B5800"/>
    <w:rsid w:val="005B6684"/>
    <w:rsid w:val="005C324E"/>
    <w:rsid w:val="005D0D63"/>
    <w:rsid w:val="005F1572"/>
    <w:rsid w:val="005F7A45"/>
    <w:rsid w:val="00600128"/>
    <w:rsid w:val="006007AA"/>
    <w:rsid w:val="00602AF9"/>
    <w:rsid w:val="0060457A"/>
    <w:rsid w:val="006141F8"/>
    <w:rsid w:val="00624EFE"/>
    <w:rsid w:val="00626A6A"/>
    <w:rsid w:val="006344F5"/>
    <w:rsid w:val="00634DBA"/>
    <w:rsid w:val="0063501A"/>
    <w:rsid w:val="0063601A"/>
    <w:rsid w:val="006461F3"/>
    <w:rsid w:val="00650712"/>
    <w:rsid w:val="00652394"/>
    <w:rsid w:val="00653AD6"/>
    <w:rsid w:val="00657771"/>
    <w:rsid w:val="006600FD"/>
    <w:rsid w:val="00662A2F"/>
    <w:rsid w:val="00670C88"/>
    <w:rsid w:val="006722CE"/>
    <w:rsid w:val="00677ADB"/>
    <w:rsid w:val="006840AE"/>
    <w:rsid w:val="00685C5D"/>
    <w:rsid w:val="00686623"/>
    <w:rsid w:val="006972F8"/>
    <w:rsid w:val="0069761E"/>
    <w:rsid w:val="006B0472"/>
    <w:rsid w:val="006B1B16"/>
    <w:rsid w:val="006B3250"/>
    <w:rsid w:val="006C3523"/>
    <w:rsid w:val="006D08B4"/>
    <w:rsid w:val="006D1862"/>
    <w:rsid w:val="006D260C"/>
    <w:rsid w:val="006D4F5D"/>
    <w:rsid w:val="006D5E8C"/>
    <w:rsid w:val="006D64AA"/>
    <w:rsid w:val="006E01C6"/>
    <w:rsid w:val="006E0F62"/>
    <w:rsid w:val="006E7A36"/>
    <w:rsid w:val="006F0564"/>
    <w:rsid w:val="006F40BA"/>
    <w:rsid w:val="006F6403"/>
    <w:rsid w:val="0070119C"/>
    <w:rsid w:val="00702F7D"/>
    <w:rsid w:val="00704B38"/>
    <w:rsid w:val="00716A48"/>
    <w:rsid w:val="0072679E"/>
    <w:rsid w:val="00727643"/>
    <w:rsid w:val="0073139A"/>
    <w:rsid w:val="00751D30"/>
    <w:rsid w:val="00752151"/>
    <w:rsid w:val="0075632C"/>
    <w:rsid w:val="0076543A"/>
    <w:rsid w:val="00775B96"/>
    <w:rsid w:val="00776200"/>
    <w:rsid w:val="00781CF7"/>
    <w:rsid w:val="00787C5D"/>
    <w:rsid w:val="00792060"/>
    <w:rsid w:val="007A1647"/>
    <w:rsid w:val="007C205A"/>
    <w:rsid w:val="007C4AF2"/>
    <w:rsid w:val="007D3D8D"/>
    <w:rsid w:val="007E0F15"/>
    <w:rsid w:val="007E213B"/>
    <w:rsid w:val="007E2CC8"/>
    <w:rsid w:val="007E420B"/>
    <w:rsid w:val="007F5787"/>
    <w:rsid w:val="00802C58"/>
    <w:rsid w:val="00803452"/>
    <w:rsid w:val="00807417"/>
    <w:rsid w:val="00811D49"/>
    <w:rsid w:val="00817CDC"/>
    <w:rsid w:val="00820FA3"/>
    <w:rsid w:val="00830FFF"/>
    <w:rsid w:val="008319CD"/>
    <w:rsid w:val="008332FA"/>
    <w:rsid w:val="008337E7"/>
    <w:rsid w:val="00835FDC"/>
    <w:rsid w:val="00842093"/>
    <w:rsid w:val="0084251E"/>
    <w:rsid w:val="0085501F"/>
    <w:rsid w:val="00862B91"/>
    <w:rsid w:val="00863DDC"/>
    <w:rsid w:val="00876576"/>
    <w:rsid w:val="008770A6"/>
    <w:rsid w:val="00882C71"/>
    <w:rsid w:val="00883F81"/>
    <w:rsid w:val="00892D27"/>
    <w:rsid w:val="008938B7"/>
    <w:rsid w:val="008965C5"/>
    <w:rsid w:val="008A1C5A"/>
    <w:rsid w:val="008B6C61"/>
    <w:rsid w:val="008E082D"/>
    <w:rsid w:val="008E419E"/>
    <w:rsid w:val="008E4A50"/>
    <w:rsid w:val="008E5E88"/>
    <w:rsid w:val="008E654F"/>
    <w:rsid w:val="008E725B"/>
    <w:rsid w:val="008F0B63"/>
    <w:rsid w:val="008F5146"/>
    <w:rsid w:val="008F5205"/>
    <w:rsid w:val="008F5DBB"/>
    <w:rsid w:val="00906604"/>
    <w:rsid w:val="00906612"/>
    <w:rsid w:val="00910151"/>
    <w:rsid w:val="0091291C"/>
    <w:rsid w:val="00916510"/>
    <w:rsid w:val="009201F0"/>
    <w:rsid w:val="00921BED"/>
    <w:rsid w:val="00926827"/>
    <w:rsid w:val="00926A45"/>
    <w:rsid w:val="0093485C"/>
    <w:rsid w:val="00945FDB"/>
    <w:rsid w:val="009540F3"/>
    <w:rsid w:val="00955815"/>
    <w:rsid w:val="00963268"/>
    <w:rsid w:val="00964CFF"/>
    <w:rsid w:val="00971DE3"/>
    <w:rsid w:val="009753FB"/>
    <w:rsid w:val="00980665"/>
    <w:rsid w:val="009A1817"/>
    <w:rsid w:val="009A4E0C"/>
    <w:rsid w:val="009A6D45"/>
    <w:rsid w:val="009B0CD0"/>
    <w:rsid w:val="009B50E0"/>
    <w:rsid w:val="009B5217"/>
    <w:rsid w:val="009E0FDC"/>
    <w:rsid w:val="009E2AE8"/>
    <w:rsid w:val="009E5818"/>
    <w:rsid w:val="009F0FC3"/>
    <w:rsid w:val="009F19A7"/>
    <w:rsid w:val="009F35FA"/>
    <w:rsid w:val="009F5C2F"/>
    <w:rsid w:val="00A010EF"/>
    <w:rsid w:val="00A017FD"/>
    <w:rsid w:val="00A03DDE"/>
    <w:rsid w:val="00A05420"/>
    <w:rsid w:val="00A055DC"/>
    <w:rsid w:val="00A0586C"/>
    <w:rsid w:val="00A135BD"/>
    <w:rsid w:val="00A14B4F"/>
    <w:rsid w:val="00A16DFC"/>
    <w:rsid w:val="00A16F07"/>
    <w:rsid w:val="00A27914"/>
    <w:rsid w:val="00A30385"/>
    <w:rsid w:val="00A31510"/>
    <w:rsid w:val="00A315DC"/>
    <w:rsid w:val="00A31E46"/>
    <w:rsid w:val="00A450C6"/>
    <w:rsid w:val="00A52399"/>
    <w:rsid w:val="00A53010"/>
    <w:rsid w:val="00A562AF"/>
    <w:rsid w:val="00A57D99"/>
    <w:rsid w:val="00A636EA"/>
    <w:rsid w:val="00A66642"/>
    <w:rsid w:val="00A6710C"/>
    <w:rsid w:val="00A70CDC"/>
    <w:rsid w:val="00A7512A"/>
    <w:rsid w:val="00A8211F"/>
    <w:rsid w:val="00AA149F"/>
    <w:rsid w:val="00AA4DEB"/>
    <w:rsid w:val="00AB4BC5"/>
    <w:rsid w:val="00AB6110"/>
    <w:rsid w:val="00AD4B0D"/>
    <w:rsid w:val="00AD6083"/>
    <w:rsid w:val="00AE05BB"/>
    <w:rsid w:val="00AE2CA1"/>
    <w:rsid w:val="00AF4040"/>
    <w:rsid w:val="00B07783"/>
    <w:rsid w:val="00B14A35"/>
    <w:rsid w:val="00B209CD"/>
    <w:rsid w:val="00B210F7"/>
    <w:rsid w:val="00B260B4"/>
    <w:rsid w:val="00B26C8A"/>
    <w:rsid w:val="00B43269"/>
    <w:rsid w:val="00B4388E"/>
    <w:rsid w:val="00B507D3"/>
    <w:rsid w:val="00B51264"/>
    <w:rsid w:val="00B52D02"/>
    <w:rsid w:val="00B551A0"/>
    <w:rsid w:val="00B56DD4"/>
    <w:rsid w:val="00B64171"/>
    <w:rsid w:val="00B66861"/>
    <w:rsid w:val="00B71473"/>
    <w:rsid w:val="00B74BA3"/>
    <w:rsid w:val="00B84CCE"/>
    <w:rsid w:val="00B85D0A"/>
    <w:rsid w:val="00B90C09"/>
    <w:rsid w:val="00B95BB1"/>
    <w:rsid w:val="00B970A2"/>
    <w:rsid w:val="00BA5B23"/>
    <w:rsid w:val="00BA6A49"/>
    <w:rsid w:val="00BB0176"/>
    <w:rsid w:val="00BB0F6E"/>
    <w:rsid w:val="00BB45D7"/>
    <w:rsid w:val="00BB6FF3"/>
    <w:rsid w:val="00BC2274"/>
    <w:rsid w:val="00BC6426"/>
    <w:rsid w:val="00BD7B50"/>
    <w:rsid w:val="00BE198D"/>
    <w:rsid w:val="00BE3758"/>
    <w:rsid w:val="00BE78FC"/>
    <w:rsid w:val="00C11339"/>
    <w:rsid w:val="00C13AFD"/>
    <w:rsid w:val="00C172D1"/>
    <w:rsid w:val="00C21EA3"/>
    <w:rsid w:val="00C274E2"/>
    <w:rsid w:val="00C30FF4"/>
    <w:rsid w:val="00C34EB3"/>
    <w:rsid w:val="00C4174F"/>
    <w:rsid w:val="00C475DE"/>
    <w:rsid w:val="00C51464"/>
    <w:rsid w:val="00C52C05"/>
    <w:rsid w:val="00C60804"/>
    <w:rsid w:val="00C61649"/>
    <w:rsid w:val="00C64FB2"/>
    <w:rsid w:val="00C65F82"/>
    <w:rsid w:val="00C66AC9"/>
    <w:rsid w:val="00C72307"/>
    <w:rsid w:val="00C729E8"/>
    <w:rsid w:val="00C740B6"/>
    <w:rsid w:val="00C74557"/>
    <w:rsid w:val="00C80B46"/>
    <w:rsid w:val="00C8284F"/>
    <w:rsid w:val="00C8319B"/>
    <w:rsid w:val="00C87449"/>
    <w:rsid w:val="00CA7EE2"/>
    <w:rsid w:val="00CB35C4"/>
    <w:rsid w:val="00CC33F3"/>
    <w:rsid w:val="00CC400E"/>
    <w:rsid w:val="00CC4F9D"/>
    <w:rsid w:val="00CC514B"/>
    <w:rsid w:val="00CC71A6"/>
    <w:rsid w:val="00CD06D9"/>
    <w:rsid w:val="00CD1111"/>
    <w:rsid w:val="00CE1B76"/>
    <w:rsid w:val="00CE3412"/>
    <w:rsid w:val="00CE3C30"/>
    <w:rsid w:val="00CE7FBF"/>
    <w:rsid w:val="00CF03D5"/>
    <w:rsid w:val="00CF5ACA"/>
    <w:rsid w:val="00D101A8"/>
    <w:rsid w:val="00D14043"/>
    <w:rsid w:val="00D14BC0"/>
    <w:rsid w:val="00D14F15"/>
    <w:rsid w:val="00D1547F"/>
    <w:rsid w:val="00D2685D"/>
    <w:rsid w:val="00D27FC0"/>
    <w:rsid w:val="00D30851"/>
    <w:rsid w:val="00D35CC7"/>
    <w:rsid w:val="00D51867"/>
    <w:rsid w:val="00D51F8F"/>
    <w:rsid w:val="00D53C8E"/>
    <w:rsid w:val="00D53DF7"/>
    <w:rsid w:val="00D56596"/>
    <w:rsid w:val="00D61381"/>
    <w:rsid w:val="00D6496F"/>
    <w:rsid w:val="00D657F5"/>
    <w:rsid w:val="00D75674"/>
    <w:rsid w:val="00D85F2A"/>
    <w:rsid w:val="00D96C36"/>
    <w:rsid w:val="00DA3C63"/>
    <w:rsid w:val="00DB130B"/>
    <w:rsid w:val="00DC06B6"/>
    <w:rsid w:val="00DC0DC9"/>
    <w:rsid w:val="00DC1E52"/>
    <w:rsid w:val="00DC45DE"/>
    <w:rsid w:val="00DC5C39"/>
    <w:rsid w:val="00DD7C73"/>
    <w:rsid w:val="00DF0DA2"/>
    <w:rsid w:val="00DF76A8"/>
    <w:rsid w:val="00E0089B"/>
    <w:rsid w:val="00E1185D"/>
    <w:rsid w:val="00E12B09"/>
    <w:rsid w:val="00E15CCE"/>
    <w:rsid w:val="00E160E6"/>
    <w:rsid w:val="00E2087D"/>
    <w:rsid w:val="00E21654"/>
    <w:rsid w:val="00E220D6"/>
    <w:rsid w:val="00E230AB"/>
    <w:rsid w:val="00E32588"/>
    <w:rsid w:val="00E32788"/>
    <w:rsid w:val="00E334A0"/>
    <w:rsid w:val="00E375FE"/>
    <w:rsid w:val="00E41CA6"/>
    <w:rsid w:val="00E42369"/>
    <w:rsid w:val="00E42538"/>
    <w:rsid w:val="00E4253E"/>
    <w:rsid w:val="00E435A0"/>
    <w:rsid w:val="00E43BC5"/>
    <w:rsid w:val="00E4529F"/>
    <w:rsid w:val="00E46084"/>
    <w:rsid w:val="00E46F86"/>
    <w:rsid w:val="00E5189D"/>
    <w:rsid w:val="00E54BE9"/>
    <w:rsid w:val="00E56A84"/>
    <w:rsid w:val="00E63603"/>
    <w:rsid w:val="00E658DD"/>
    <w:rsid w:val="00E74467"/>
    <w:rsid w:val="00E83C3F"/>
    <w:rsid w:val="00E849B5"/>
    <w:rsid w:val="00E901F9"/>
    <w:rsid w:val="00E935A7"/>
    <w:rsid w:val="00E977E8"/>
    <w:rsid w:val="00EB546F"/>
    <w:rsid w:val="00EB7C70"/>
    <w:rsid w:val="00EC4F8D"/>
    <w:rsid w:val="00EC679E"/>
    <w:rsid w:val="00EE022D"/>
    <w:rsid w:val="00EE157D"/>
    <w:rsid w:val="00EE415F"/>
    <w:rsid w:val="00EF0294"/>
    <w:rsid w:val="00EF0902"/>
    <w:rsid w:val="00EF3B5E"/>
    <w:rsid w:val="00EF3DB5"/>
    <w:rsid w:val="00EF61BD"/>
    <w:rsid w:val="00EF7B40"/>
    <w:rsid w:val="00F00D16"/>
    <w:rsid w:val="00F20781"/>
    <w:rsid w:val="00F239F6"/>
    <w:rsid w:val="00F3566B"/>
    <w:rsid w:val="00F4018C"/>
    <w:rsid w:val="00F566AF"/>
    <w:rsid w:val="00F56BCB"/>
    <w:rsid w:val="00F649F4"/>
    <w:rsid w:val="00F73402"/>
    <w:rsid w:val="00F86726"/>
    <w:rsid w:val="00F872A1"/>
    <w:rsid w:val="00FA23A1"/>
    <w:rsid w:val="00FA4055"/>
    <w:rsid w:val="00FA690E"/>
    <w:rsid w:val="00FB0B42"/>
    <w:rsid w:val="00FB6EB3"/>
    <w:rsid w:val="00FC33D5"/>
    <w:rsid w:val="00FD4F63"/>
    <w:rsid w:val="00FD5418"/>
    <w:rsid w:val="00FE34AD"/>
    <w:rsid w:val="00FE61BE"/>
    <w:rsid w:val="00FF18C5"/>
    <w:rsid w:val="00FF6004"/>
    <w:rsid w:val="00FF61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2050">
      <o:colormru v:ext="edit" colors="#359830"/>
    </o:shapedefaults>
    <o:shapelayout v:ext="edit">
      <o:idmap v:ext="edit" data="2"/>
    </o:shapelayout>
  </w:shapeDefaults>
  <w:decimalSymbol w:val=","/>
  <w:listSeparator w:val=";"/>
  <w14:docId w14:val="1A423E61"/>
  <w15:chartTrackingRefBased/>
  <w15:docId w15:val="{3BA31202-1EB4-41BC-992F-4B7C66C6BC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able of figures" w:uiPriority="99"/>
    <w:lsdException w:name="Title" w:qFormat="1"/>
    <w:lsdException w:name="Subtitle" w:qFormat="1"/>
    <w:lsdException w:name="Hyperlink" w:uiPriority="99"/>
    <w:lsdException w:name="Emphasis" w:uiPriority="20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D06D9"/>
    <w:pPr>
      <w:widowControl w:val="0"/>
      <w:spacing w:line="360" w:lineRule="auto"/>
      <w:ind w:firstLine="851"/>
      <w:jc w:val="both"/>
    </w:pPr>
    <w:rPr>
      <w:rFonts w:ascii="Arial" w:hAnsi="Arial"/>
      <w:snapToGrid w:val="0"/>
      <w:sz w:val="24"/>
    </w:rPr>
  </w:style>
  <w:style w:type="paragraph" w:styleId="Ttulo1">
    <w:name w:val="heading 1"/>
    <w:basedOn w:val="Normal"/>
    <w:next w:val="Pargrafo"/>
    <w:link w:val="Ttulo1Char"/>
    <w:qFormat/>
    <w:rsid w:val="00910151"/>
    <w:pPr>
      <w:keepNext/>
      <w:pageBreakBefore/>
      <w:numPr>
        <w:numId w:val="2"/>
      </w:numPr>
      <w:tabs>
        <w:tab w:val="left" w:pos="227"/>
      </w:tabs>
      <w:spacing w:after="360"/>
      <w:ind w:left="0" w:firstLine="0"/>
      <w:outlineLvl w:val="0"/>
    </w:pPr>
    <w:rPr>
      <w:b/>
      <w:caps/>
      <w:kern w:val="28"/>
    </w:rPr>
  </w:style>
  <w:style w:type="paragraph" w:styleId="Ttulo2">
    <w:name w:val="heading 2"/>
    <w:basedOn w:val="Normal"/>
    <w:next w:val="Pargrafo"/>
    <w:link w:val="Ttulo2Char"/>
    <w:qFormat/>
    <w:rsid w:val="00EF0902"/>
    <w:pPr>
      <w:keepNext/>
      <w:numPr>
        <w:ilvl w:val="1"/>
        <w:numId w:val="2"/>
      </w:numPr>
      <w:tabs>
        <w:tab w:val="left" w:pos="227"/>
      </w:tabs>
      <w:spacing w:before="360" w:after="360"/>
      <w:ind w:left="0" w:firstLine="0"/>
      <w:outlineLvl w:val="1"/>
    </w:pPr>
    <w:rPr>
      <w:caps/>
      <w:szCs w:val="24"/>
    </w:rPr>
  </w:style>
  <w:style w:type="paragraph" w:styleId="Ttulo3">
    <w:name w:val="heading 3"/>
    <w:basedOn w:val="Normal"/>
    <w:next w:val="Pargrafo"/>
    <w:qFormat/>
    <w:rsid w:val="00EF0902"/>
    <w:pPr>
      <w:keepNext/>
      <w:numPr>
        <w:ilvl w:val="2"/>
        <w:numId w:val="2"/>
      </w:numPr>
      <w:tabs>
        <w:tab w:val="left" w:pos="227"/>
        <w:tab w:val="left" w:pos="624"/>
      </w:tabs>
      <w:spacing w:before="360" w:after="360"/>
      <w:outlineLvl w:val="2"/>
    </w:pPr>
  </w:style>
  <w:style w:type="paragraph" w:styleId="Ttulo4">
    <w:name w:val="heading 4"/>
    <w:basedOn w:val="Normal"/>
    <w:next w:val="Pargrafo"/>
    <w:qFormat/>
    <w:rsid w:val="00EF0902"/>
    <w:pPr>
      <w:keepNext/>
      <w:numPr>
        <w:ilvl w:val="3"/>
        <w:numId w:val="2"/>
      </w:numPr>
      <w:tabs>
        <w:tab w:val="left" w:pos="227"/>
        <w:tab w:val="left" w:pos="851"/>
      </w:tabs>
      <w:spacing w:before="360" w:after="360"/>
      <w:ind w:left="0" w:firstLine="0"/>
      <w:outlineLvl w:val="3"/>
    </w:pPr>
  </w:style>
  <w:style w:type="paragraph" w:styleId="Ttulo5">
    <w:name w:val="heading 5"/>
    <w:basedOn w:val="Normal"/>
    <w:next w:val="Pargrafo"/>
    <w:qFormat/>
    <w:rsid w:val="00EF0902"/>
    <w:pPr>
      <w:keepNext/>
      <w:numPr>
        <w:ilvl w:val="4"/>
        <w:numId w:val="2"/>
      </w:numPr>
      <w:tabs>
        <w:tab w:val="left" w:pos="227"/>
        <w:tab w:val="left" w:pos="1021"/>
      </w:tabs>
      <w:spacing w:before="360" w:after="360"/>
      <w:ind w:left="0" w:firstLine="0"/>
      <w:outlineLvl w:val="4"/>
    </w:pPr>
    <w:rPr>
      <w:i/>
      <w:color w:val="000000"/>
    </w:rPr>
  </w:style>
  <w:style w:type="paragraph" w:styleId="Ttulo6">
    <w:name w:val="heading 6"/>
    <w:basedOn w:val="Normal"/>
    <w:next w:val="Normal"/>
    <w:qFormat/>
    <w:rsid w:val="006D1862"/>
    <w:pPr>
      <w:spacing w:after="360"/>
      <w:jc w:val="center"/>
      <w:outlineLvl w:val="5"/>
    </w:pPr>
    <w:rPr>
      <w:b/>
      <w:caps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customStyle="1" w:styleId="Pargrafo">
    <w:name w:val="Parágrafo"/>
    <w:basedOn w:val="Normal"/>
    <w:rsid w:val="009F19A7"/>
    <w:pPr>
      <w:tabs>
        <w:tab w:val="left" w:pos="1701"/>
      </w:tabs>
      <w:ind w:firstLine="1701"/>
    </w:pPr>
  </w:style>
  <w:style w:type="paragraph" w:styleId="Sumrio1">
    <w:name w:val="toc 1"/>
    <w:basedOn w:val="Normal"/>
    <w:next w:val="Normal"/>
    <w:autoRedefine/>
    <w:uiPriority w:val="39"/>
    <w:rsid w:val="005A6966"/>
    <w:pPr>
      <w:ind w:firstLine="0"/>
    </w:pPr>
    <w:rPr>
      <w:b/>
      <w:caps/>
      <w:noProof/>
      <w:szCs w:val="24"/>
    </w:rPr>
  </w:style>
  <w:style w:type="paragraph" w:customStyle="1" w:styleId="Agradecimentos">
    <w:name w:val="Agradecimentos"/>
    <w:basedOn w:val="Normal"/>
    <w:link w:val="AgradecimentosChar"/>
    <w:pPr>
      <w:spacing w:after="120"/>
      <w:ind w:firstLine="1701"/>
    </w:pPr>
  </w:style>
  <w:style w:type="paragraph" w:customStyle="1" w:styleId="Dedicatria">
    <w:name w:val="Dedicatória"/>
    <w:basedOn w:val="Normal"/>
    <w:rsid w:val="00E977E8"/>
    <w:pPr>
      <w:ind w:left="3969"/>
    </w:pPr>
  </w:style>
  <w:style w:type="paragraph" w:styleId="Sumrio2">
    <w:name w:val="toc 2"/>
    <w:basedOn w:val="Normal"/>
    <w:next w:val="Normal"/>
    <w:autoRedefine/>
    <w:uiPriority w:val="39"/>
    <w:rsid w:val="005A6966"/>
    <w:pPr>
      <w:ind w:firstLine="0"/>
    </w:pPr>
    <w:rPr>
      <w:caps/>
    </w:rPr>
  </w:style>
  <w:style w:type="paragraph" w:customStyle="1" w:styleId="Epgrafe">
    <w:name w:val="Epígrafe"/>
    <w:basedOn w:val="Normal"/>
    <w:pPr>
      <w:ind w:left="3969"/>
    </w:pPr>
  </w:style>
  <w:style w:type="paragraph" w:customStyle="1" w:styleId="CitaoLonga">
    <w:name w:val="Citação Longa"/>
    <w:basedOn w:val="Normal"/>
    <w:next w:val="Pargrafo"/>
    <w:link w:val="CitaoLongaChar"/>
    <w:rsid w:val="00A53010"/>
    <w:pPr>
      <w:widowControl/>
      <w:spacing w:before="360" w:after="360"/>
      <w:ind w:left="2268"/>
      <w:contextualSpacing/>
    </w:pPr>
    <w:rPr>
      <w:sz w:val="20"/>
    </w:rPr>
  </w:style>
  <w:style w:type="paragraph" w:styleId="Sumrio3">
    <w:name w:val="toc 3"/>
    <w:basedOn w:val="Normal"/>
    <w:next w:val="Normal"/>
    <w:autoRedefine/>
    <w:uiPriority w:val="39"/>
    <w:rsid w:val="005A6966"/>
    <w:pPr>
      <w:ind w:firstLine="0"/>
    </w:pPr>
  </w:style>
  <w:style w:type="paragraph" w:customStyle="1" w:styleId="LocaleAnodeEntrega">
    <w:name w:val="Local e Ano de Entrega"/>
    <w:basedOn w:val="Normal"/>
    <w:rsid w:val="004459F0"/>
    <w:pPr>
      <w:jc w:val="center"/>
    </w:pPr>
    <w:rPr>
      <w:szCs w:val="24"/>
    </w:rPr>
  </w:style>
  <w:style w:type="paragraph" w:customStyle="1" w:styleId="Subalnea">
    <w:name w:val="Subalínea"/>
    <w:basedOn w:val="Normal"/>
    <w:rsid w:val="009F19A7"/>
    <w:pPr>
      <w:numPr>
        <w:numId w:val="1"/>
      </w:numPr>
    </w:pPr>
  </w:style>
  <w:style w:type="paragraph" w:customStyle="1" w:styleId="Alnea">
    <w:name w:val="Alínea"/>
    <w:basedOn w:val="Subalnea"/>
    <w:rsid w:val="009F19A7"/>
    <w:pPr>
      <w:numPr>
        <w:numId w:val="3"/>
      </w:numPr>
    </w:pPr>
  </w:style>
  <w:style w:type="paragraph" w:styleId="Sumrio4">
    <w:name w:val="toc 4"/>
    <w:basedOn w:val="Normal"/>
    <w:next w:val="Normal"/>
    <w:autoRedefine/>
    <w:semiHidden/>
    <w:rsid w:val="005A6966"/>
    <w:pPr>
      <w:ind w:firstLine="0"/>
    </w:pPr>
    <w:rPr>
      <w:i/>
    </w:rPr>
  </w:style>
  <w:style w:type="paragraph" w:styleId="Sumrio5">
    <w:name w:val="toc 5"/>
    <w:basedOn w:val="Normal"/>
    <w:next w:val="Normal"/>
    <w:autoRedefine/>
    <w:semiHidden/>
    <w:pPr>
      <w:ind w:left="960"/>
    </w:pPr>
  </w:style>
  <w:style w:type="paragraph" w:customStyle="1" w:styleId="NaturezadoTrabalho">
    <w:name w:val="Natureza do Trabalho"/>
    <w:basedOn w:val="Normal"/>
    <w:link w:val="NaturezadoTrabalhoChar"/>
    <w:rsid w:val="003D30C2"/>
    <w:pPr>
      <w:ind w:left="3969"/>
    </w:pPr>
    <w:rPr>
      <w:sz w:val="20"/>
      <w:szCs w:val="22"/>
    </w:rPr>
  </w:style>
  <w:style w:type="paragraph" w:styleId="Rodap">
    <w:name w:val="footer"/>
    <w:basedOn w:val="Normal"/>
    <w:link w:val="RodapChar"/>
    <w:uiPriority w:val="99"/>
    <w:pPr>
      <w:tabs>
        <w:tab w:val="center" w:pos="4419"/>
        <w:tab w:val="right" w:pos="8838"/>
      </w:tabs>
    </w:pPr>
  </w:style>
  <w:style w:type="paragraph" w:styleId="Sumrio6">
    <w:name w:val="toc 6"/>
    <w:basedOn w:val="Normal"/>
    <w:next w:val="Normal"/>
    <w:autoRedefine/>
    <w:semiHidden/>
    <w:pPr>
      <w:ind w:left="1200"/>
    </w:pPr>
  </w:style>
  <w:style w:type="paragraph" w:customStyle="1" w:styleId="NomedoAutoreCurso">
    <w:name w:val="Nome do Autor e Curso"/>
    <w:basedOn w:val="Normal"/>
    <w:link w:val="NomedoAutoreCursoChar"/>
    <w:rsid w:val="00787C5D"/>
    <w:pPr>
      <w:jc w:val="center"/>
    </w:pPr>
    <w:rPr>
      <w:caps/>
      <w:sz w:val="28"/>
      <w:szCs w:val="32"/>
    </w:rPr>
  </w:style>
  <w:style w:type="paragraph" w:customStyle="1" w:styleId="TtulodoTrabalho">
    <w:name w:val="Título do Trabalho"/>
    <w:basedOn w:val="Normal"/>
    <w:next w:val="SubttulodoTrabalho"/>
    <w:rsid w:val="00152BCC"/>
    <w:pPr>
      <w:jc w:val="center"/>
    </w:pPr>
    <w:rPr>
      <w:b/>
      <w:caps/>
      <w:sz w:val="32"/>
    </w:rPr>
  </w:style>
  <w:style w:type="paragraph" w:customStyle="1" w:styleId="SubttulodoTrabalho">
    <w:name w:val="Subtítulo do Trabalho"/>
    <w:basedOn w:val="Normal"/>
    <w:next w:val="Normal"/>
    <w:rsid w:val="00152BCC"/>
    <w:pPr>
      <w:jc w:val="center"/>
    </w:pPr>
    <w:rPr>
      <w:sz w:val="28"/>
      <w:szCs w:val="28"/>
    </w:rPr>
  </w:style>
  <w:style w:type="paragraph" w:customStyle="1" w:styleId="Orientador">
    <w:name w:val="Orientador"/>
    <w:basedOn w:val="Normal"/>
    <w:pPr>
      <w:jc w:val="right"/>
    </w:pPr>
  </w:style>
  <w:style w:type="paragraph" w:styleId="Sumrio7">
    <w:name w:val="toc 7"/>
    <w:basedOn w:val="Normal"/>
    <w:next w:val="Normal"/>
    <w:autoRedefine/>
    <w:semiHidden/>
    <w:pPr>
      <w:ind w:left="1440"/>
    </w:pPr>
  </w:style>
  <w:style w:type="paragraph" w:customStyle="1" w:styleId="Texto-Resumo">
    <w:name w:val="Texto - Resumo"/>
    <w:basedOn w:val="Normal"/>
    <w:pPr>
      <w:spacing w:after="480"/>
    </w:pPr>
  </w:style>
  <w:style w:type="paragraph" w:customStyle="1" w:styleId="Resumo-Texto">
    <w:name w:val="Resumo - Texto"/>
    <w:basedOn w:val="Agradecimentos"/>
    <w:link w:val="Resumo-TextoChar"/>
    <w:rsid w:val="00031B68"/>
    <w:pPr>
      <w:spacing w:after="480" w:line="240" w:lineRule="auto"/>
      <w:ind w:firstLine="0"/>
    </w:pPr>
    <w:rPr>
      <w:snapToGrid/>
    </w:rPr>
  </w:style>
  <w:style w:type="character" w:styleId="Refdenotaderodap">
    <w:name w:val="footnote reference"/>
    <w:semiHidden/>
    <w:rPr>
      <w:vertAlign w:val="superscript"/>
    </w:rPr>
  </w:style>
  <w:style w:type="paragraph" w:styleId="Textodenotaderodap">
    <w:name w:val="footnote text"/>
    <w:basedOn w:val="Normal"/>
    <w:semiHidden/>
    <w:rPr>
      <w:sz w:val="20"/>
    </w:rPr>
  </w:style>
  <w:style w:type="paragraph" w:customStyle="1" w:styleId="TitulodeQuadro">
    <w:name w:val="Titulo de Quadro"/>
    <w:basedOn w:val="TitulodeTabela"/>
    <w:next w:val="Normal"/>
    <w:rsid w:val="00677ADB"/>
  </w:style>
  <w:style w:type="paragraph" w:customStyle="1" w:styleId="Ttulo-Resumo">
    <w:name w:val="Título - Resumo"/>
    <w:basedOn w:val="Normal"/>
    <w:pPr>
      <w:spacing w:before="360" w:after="960"/>
      <w:jc w:val="center"/>
    </w:pPr>
    <w:rPr>
      <w:b/>
      <w:caps/>
      <w:snapToGrid/>
      <w:szCs w:val="24"/>
    </w:rPr>
  </w:style>
  <w:style w:type="paragraph" w:customStyle="1" w:styleId="Referncias">
    <w:name w:val="Referências"/>
    <w:basedOn w:val="Normal"/>
    <w:rsid w:val="00677ADB"/>
    <w:pPr>
      <w:widowControl/>
      <w:spacing w:after="200"/>
      <w:jc w:val="left"/>
    </w:pPr>
    <w:rPr>
      <w:snapToGrid/>
      <w:szCs w:val="24"/>
    </w:rPr>
  </w:style>
  <w:style w:type="paragraph" w:customStyle="1" w:styleId="NmerodePgina">
    <w:name w:val="Número de Página"/>
    <w:basedOn w:val="Normal"/>
    <w:pPr>
      <w:jc w:val="right"/>
    </w:pPr>
    <w:rPr>
      <w:sz w:val="20"/>
    </w:rPr>
  </w:style>
  <w:style w:type="paragraph" w:customStyle="1" w:styleId="Legendas">
    <w:name w:val="Legendas"/>
    <w:basedOn w:val="Normal"/>
    <w:rsid w:val="002C263E"/>
    <w:pPr>
      <w:keepNext/>
      <w:spacing w:after="240"/>
      <w:jc w:val="left"/>
    </w:pPr>
    <w:rPr>
      <w:snapToGrid/>
      <w:szCs w:val="24"/>
    </w:rPr>
  </w:style>
  <w:style w:type="paragraph" w:customStyle="1" w:styleId="NotadeRodap">
    <w:name w:val="Nota de Rodapé"/>
    <w:basedOn w:val="Normal"/>
    <w:pPr>
      <w:jc w:val="left"/>
    </w:pPr>
    <w:rPr>
      <w:snapToGrid/>
      <w:sz w:val="20"/>
    </w:rPr>
  </w:style>
  <w:style w:type="paragraph" w:styleId="Sumrio8">
    <w:name w:val="toc 8"/>
    <w:basedOn w:val="Normal"/>
    <w:next w:val="Normal"/>
    <w:autoRedefine/>
    <w:semiHidden/>
    <w:pPr>
      <w:ind w:left="1680"/>
    </w:pPr>
  </w:style>
  <w:style w:type="paragraph" w:styleId="Sumrio9">
    <w:name w:val="toc 9"/>
    <w:basedOn w:val="Normal"/>
    <w:next w:val="Normal"/>
    <w:autoRedefine/>
    <w:semiHidden/>
    <w:pPr>
      <w:ind w:left="1920"/>
    </w:pPr>
  </w:style>
  <w:style w:type="paragraph" w:customStyle="1" w:styleId="Sumrio">
    <w:name w:val="Sumário"/>
    <w:basedOn w:val="Normal"/>
    <w:link w:val="SumrioChar"/>
    <w:pPr>
      <w:tabs>
        <w:tab w:val="left" w:leader="dot" w:pos="8732"/>
      </w:tabs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Cabealho">
    <w:name w:val="header"/>
    <w:basedOn w:val="Normal"/>
    <w:pPr>
      <w:tabs>
        <w:tab w:val="center" w:pos="4419"/>
        <w:tab w:val="right" w:pos="8838"/>
      </w:tabs>
    </w:pPr>
  </w:style>
  <w:style w:type="character" w:customStyle="1" w:styleId="FonteChar">
    <w:name w:val="Fonte Char"/>
    <w:link w:val="Fonte"/>
    <w:rsid w:val="00677ADB"/>
    <w:rPr>
      <w:rFonts w:ascii="Arial" w:hAnsi="Arial"/>
      <w:snapToGrid w:val="0"/>
    </w:rPr>
  </w:style>
  <w:style w:type="paragraph" w:customStyle="1" w:styleId="TituloApndiceeAnexo">
    <w:name w:val="Titulo Apêndice e Anexo"/>
    <w:basedOn w:val="Normal"/>
    <w:next w:val="Pargrafo"/>
    <w:rsid w:val="00E83C3F"/>
    <w:pPr>
      <w:spacing w:after="360"/>
      <w:jc w:val="center"/>
    </w:pPr>
  </w:style>
  <w:style w:type="table" w:styleId="Tabelacomgrade">
    <w:name w:val="Table Grid"/>
    <w:basedOn w:val="Tabelanormal"/>
    <w:uiPriority w:val="39"/>
    <w:rsid w:val="000C5D2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itulodeTabela">
    <w:name w:val="Titulo de Tabela"/>
    <w:basedOn w:val="Normal"/>
    <w:rsid w:val="008F5205"/>
    <w:pPr>
      <w:spacing w:before="240" w:after="120" w:line="240" w:lineRule="auto"/>
      <w:ind w:firstLine="0"/>
    </w:pPr>
  </w:style>
  <w:style w:type="paragraph" w:customStyle="1" w:styleId="TtulodeFigura">
    <w:name w:val="Título de Figura"/>
    <w:basedOn w:val="Normal"/>
    <w:next w:val="Fonte"/>
    <w:rsid w:val="00677ADB"/>
    <w:pPr>
      <w:spacing w:before="240" w:after="120"/>
    </w:pPr>
  </w:style>
  <w:style w:type="paragraph" w:customStyle="1" w:styleId="Fonte">
    <w:name w:val="Fonte"/>
    <w:basedOn w:val="Normal"/>
    <w:next w:val="Pargrafo"/>
    <w:link w:val="FonteChar"/>
    <w:rsid w:val="00677ADB"/>
    <w:pPr>
      <w:spacing w:before="120" w:after="240"/>
      <w:contextualSpacing/>
      <w:jc w:val="left"/>
    </w:pPr>
    <w:rPr>
      <w:sz w:val="20"/>
    </w:rPr>
  </w:style>
  <w:style w:type="paragraph" w:customStyle="1" w:styleId="TitulodeGrfico">
    <w:name w:val="Titulo de Gráfico"/>
    <w:basedOn w:val="TtulodeFigura"/>
    <w:next w:val="Fonte"/>
    <w:rsid w:val="00677ADB"/>
  </w:style>
  <w:style w:type="paragraph" w:customStyle="1" w:styleId="Naturezadotrabalho0">
    <w:name w:val="Natureza do trabalho"/>
    <w:basedOn w:val="Normal"/>
    <w:rsid w:val="000E40C9"/>
    <w:pPr>
      <w:widowControl/>
      <w:tabs>
        <w:tab w:val="left" w:pos="-170"/>
        <w:tab w:val="left" w:leader="dot" w:pos="6804"/>
        <w:tab w:val="left" w:pos="8547"/>
      </w:tabs>
      <w:spacing w:line="360" w:lineRule="atLeast"/>
      <w:ind w:left="4536"/>
    </w:pPr>
    <w:rPr>
      <w:noProof/>
      <w:snapToGrid/>
      <w:szCs w:val="24"/>
    </w:rPr>
  </w:style>
  <w:style w:type="paragraph" w:customStyle="1" w:styleId="FiguraouGrfico">
    <w:name w:val="Figura ou Gráfico"/>
    <w:basedOn w:val="Normal"/>
    <w:next w:val="Normal"/>
    <w:rsid w:val="0073139A"/>
    <w:pPr>
      <w:jc w:val="center"/>
    </w:pPr>
  </w:style>
  <w:style w:type="paragraph" w:customStyle="1" w:styleId="Texto-TabelaeQuadro">
    <w:name w:val="Texto - Tabela e Quadro"/>
    <w:basedOn w:val="Normal"/>
    <w:rsid w:val="00E935A7"/>
    <w:rPr>
      <w:sz w:val="20"/>
    </w:rPr>
  </w:style>
  <w:style w:type="paragraph" w:styleId="MapadoDocumento">
    <w:name w:val="Document Map"/>
    <w:basedOn w:val="Normal"/>
    <w:semiHidden/>
    <w:rsid w:val="00040744"/>
    <w:pPr>
      <w:shd w:val="clear" w:color="auto" w:fill="000080"/>
    </w:pPr>
    <w:rPr>
      <w:rFonts w:ascii="Tahoma" w:hAnsi="Tahoma" w:cs="Tahoma"/>
      <w:sz w:val="20"/>
    </w:rPr>
  </w:style>
  <w:style w:type="paragraph" w:customStyle="1" w:styleId="Titulo-ElementosPr">
    <w:name w:val="Titulo - Elementos Pré"/>
    <w:basedOn w:val="Ttulo6"/>
    <w:rsid w:val="00F20781"/>
    <w:pPr>
      <w:outlineLvl w:val="6"/>
    </w:pPr>
  </w:style>
  <w:style w:type="paragraph" w:styleId="Textodebalo">
    <w:name w:val="Balloon Text"/>
    <w:basedOn w:val="Normal"/>
    <w:link w:val="TextodebaloChar"/>
    <w:rsid w:val="00E435A0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link w:val="Textodebalo"/>
    <w:rsid w:val="00E435A0"/>
    <w:rPr>
      <w:rFonts w:ascii="Tahoma" w:hAnsi="Tahoma" w:cs="Tahoma"/>
      <w:snapToGrid w:val="0"/>
      <w:sz w:val="16"/>
      <w:szCs w:val="16"/>
    </w:rPr>
  </w:style>
  <w:style w:type="character" w:customStyle="1" w:styleId="Ttulo2Char">
    <w:name w:val="Título 2 Char"/>
    <w:link w:val="Ttulo2"/>
    <w:rsid w:val="008A1C5A"/>
    <w:rPr>
      <w:rFonts w:ascii="Arial" w:hAnsi="Arial"/>
      <w:caps/>
      <w:snapToGrid w:val="0"/>
      <w:sz w:val="24"/>
      <w:szCs w:val="24"/>
    </w:rPr>
  </w:style>
  <w:style w:type="paragraph" w:customStyle="1" w:styleId="MarcadorAlfabtico">
    <w:name w:val="Marcador Alfabético"/>
    <w:basedOn w:val="Subalnea"/>
    <w:rsid w:val="008A1C5A"/>
    <w:pPr>
      <w:numPr>
        <w:numId w:val="12"/>
      </w:numPr>
    </w:pPr>
  </w:style>
  <w:style w:type="paragraph" w:styleId="Corpodetexto">
    <w:name w:val="Body Text"/>
    <w:basedOn w:val="Normal"/>
    <w:link w:val="CorpodetextoChar"/>
    <w:rsid w:val="008A1C5A"/>
    <w:pPr>
      <w:spacing w:after="120"/>
    </w:pPr>
    <w:rPr>
      <w:noProof/>
    </w:rPr>
  </w:style>
  <w:style w:type="character" w:customStyle="1" w:styleId="CorpodetextoChar">
    <w:name w:val="Corpo de texto Char"/>
    <w:link w:val="Corpodetexto"/>
    <w:rsid w:val="008A1C5A"/>
    <w:rPr>
      <w:rFonts w:ascii="Arial" w:hAnsi="Arial"/>
      <w:noProof/>
      <w:snapToGrid w:val="0"/>
      <w:sz w:val="24"/>
    </w:rPr>
  </w:style>
  <w:style w:type="character" w:customStyle="1" w:styleId="PargrafoChar">
    <w:name w:val="Parágrafo Char"/>
    <w:rsid w:val="008A1C5A"/>
    <w:rPr>
      <w:rFonts w:ascii="Arial" w:hAnsi="Arial"/>
      <w:snapToGrid w:val="0"/>
      <w:sz w:val="24"/>
      <w:lang w:val="pt-BR" w:eastAsia="pt-BR" w:bidi="ar-SA"/>
    </w:rPr>
  </w:style>
  <w:style w:type="character" w:customStyle="1" w:styleId="RodapChar">
    <w:name w:val="Rodapé Char"/>
    <w:link w:val="Rodap"/>
    <w:uiPriority w:val="99"/>
    <w:rsid w:val="00076F6A"/>
    <w:rPr>
      <w:rFonts w:ascii="Arial" w:hAnsi="Arial"/>
      <w:snapToGrid w:val="0"/>
      <w:sz w:val="24"/>
    </w:rPr>
  </w:style>
  <w:style w:type="paragraph" w:styleId="PargrafodaLista">
    <w:name w:val="List Paragraph"/>
    <w:aliases w:val="Resumo"/>
    <w:basedOn w:val="Resumo-Texto"/>
    <w:link w:val="PargrafodaListaChar"/>
    <w:uiPriority w:val="34"/>
    <w:qFormat/>
    <w:rsid w:val="008F0B63"/>
    <w:pPr>
      <w:spacing w:after="0" w:line="360" w:lineRule="auto"/>
    </w:pPr>
  </w:style>
  <w:style w:type="character" w:customStyle="1" w:styleId="apple-converted-space">
    <w:name w:val="apple-converted-space"/>
    <w:rsid w:val="00963268"/>
  </w:style>
  <w:style w:type="character" w:styleId="nfase">
    <w:name w:val="Emphasis"/>
    <w:uiPriority w:val="20"/>
    <w:rsid w:val="00963268"/>
    <w:rPr>
      <w:i/>
      <w:iCs/>
    </w:rPr>
  </w:style>
  <w:style w:type="paragraph" w:styleId="NormalWeb">
    <w:name w:val="Normal (Web)"/>
    <w:basedOn w:val="Normal"/>
    <w:uiPriority w:val="99"/>
    <w:unhideWhenUsed/>
    <w:rsid w:val="004B6F6E"/>
    <w:pPr>
      <w:widowControl/>
      <w:spacing w:before="100" w:beforeAutospacing="1" w:after="100" w:afterAutospacing="1"/>
      <w:jc w:val="left"/>
    </w:pPr>
    <w:rPr>
      <w:rFonts w:ascii="Times New Roman" w:hAnsi="Times New Roman"/>
      <w:snapToGrid/>
      <w:szCs w:val="24"/>
    </w:rPr>
  </w:style>
  <w:style w:type="paragraph" w:customStyle="1" w:styleId="optxtp">
    <w:name w:val="op_txt_p"/>
    <w:basedOn w:val="Normal"/>
    <w:rsid w:val="00781CF7"/>
    <w:pPr>
      <w:widowControl/>
      <w:spacing w:before="100" w:beforeAutospacing="1" w:after="100" w:afterAutospacing="1"/>
      <w:jc w:val="left"/>
    </w:pPr>
    <w:rPr>
      <w:rFonts w:ascii="Times New Roman" w:hAnsi="Times New Roman"/>
      <w:snapToGrid/>
      <w:szCs w:val="24"/>
    </w:rPr>
  </w:style>
  <w:style w:type="paragraph" w:styleId="Ttulo">
    <w:name w:val="Title"/>
    <w:basedOn w:val="TtulodoTrabalho"/>
    <w:next w:val="Normal"/>
    <w:link w:val="TtuloChar"/>
    <w:qFormat/>
    <w:rsid w:val="00B74BA3"/>
    <w:rPr>
      <w:sz w:val="24"/>
    </w:rPr>
  </w:style>
  <w:style w:type="character" w:customStyle="1" w:styleId="TtuloChar">
    <w:name w:val="Título Char"/>
    <w:basedOn w:val="Fontepargpadro"/>
    <w:link w:val="Ttulo"/>
    <w:rsid w:val="00B74BA3"/>
    <w:rPr>
      <w:rFonts w:ascii="Arial" w:hAnsi="Arial"/>
      <w:b/>
      <w:caps/>
      <w:snapToGrid w:val="0"/>
      <w:sz w:val="24"/>
    </w:rPr>
  </w:style>
  <w:style w:type="character" w:styleId="TtulodoLivro">
    <w:name w:val="Book Title"/>
    <w:aliases w:val="Palavras-chave"/>
    <w:uiPriority w:val="33"/>
    <w:rsid w:val="008E725B"/>
  </w:style>
  <w:style w:type="paragraph" w:styleId="Subttulo">
    <w:name w:val="Subtitle"/>
    <w:aliases w:val="Corpo do texto"/>
    <w:basedOn w:val="Pargrafo"/>
    <w:next w:val="Normal"/>
    <w:link w:val="SubttuloChar"/>
    <w:qFormat/>
    <w:rsid w:val="0073139A"/>
    <w:pPr>
      <w:ind w:firstLine="851"/>
    </w:pPr>
  </w:style>
  <w:style w:type="character" w:customStyle="1" w:styleId="SubttuloChar">
    <w:name w:val="Subtítulo Char"/>
    <w:aliases w:val="Corpo do texto Char"/>
    <w:basedOn w:val="Fontepargpadro"/>
    <w:link w:val="Subttulo"/>
    <w:rsid w:val="0073139A"/>
    <w:rPr>
      <w:rFonts w:ascii="Arial" w:hAnsi="Arial"/>
      <w:snapToGrid w:val="0"/>
      <w:sz w:val="24"/>
    </w:rPr>
  </w:style>
  <w:style w:type="character" w:styleId="nfaseSutil">
    <w:name w:val="Subtle Emphasis"/>
    <w:aliases w:val="Citação direta"/>
    <w:uiPriority w:val="19"/>
    <w:qFormat/>
    <w:rsid w:val="000640D0"/>
    <w:rPr>
      <w:rFonts w:ascii="Arial" w:hAnsi="Arial"/>
      <w:sz w:val="20"/>
    </w:rPr>
  </w:style>
  <w:style w:type="paragraph" w:customStyle="1" w:styleId="CitaoDireta">
    <w:name w:val="Citação Direta"/>
    <w:basedOn w:val="CitaoLonga"/>
    <w:link w:val="CitaoDiretaChar"/>
    <w:rsid w:val="000640D0"/>
    <w:pPr>
      <w:spacing w:before="240" w:after="240"/>
    </w:pPr>
  </w:style>
  <w:style w:type="paragraph" w:styleId="SemEspaamento">
    <w:name w:val="No Spacing"/>
    <w:basedOn w:val="Subttulo"/>
    <w:link w:val="SemEspaamentoChar"/>
    <w:uiPriority w:val="1"/>
    <w:qFormat/>
    <w:rsid w:val="002C263E"/>
  </w:style>
  <w:style w:type="character" w:customStyle="1" w:styleId="CitaoLongaChar">
    <w:name w:val="Citação Longa Char"/>
    <w:basedOn w:val="Fontepargpadro"/>
    <w:link w:val="CitaoLonga"/>
    <w:rsid w:val="000640D0"/>
    <w:rPr>
      <w:rFonts w:ascii="Arial" w:hAnsi="Arial"/>
      <w:snapToGrid w:val="0"/>
    </w:rPr>
  </w:style>
  <w:style w:type="character" w:customStyle="1" w:styleId="CitaoDiretaChar">
    <w:name w:val="Citação Direta Char"/>
    <w:basedOn w:val="CitaoLongaChar"/>
    <w:link w:val="CitaoDireta"/>
    <w:rsid w:val="000640D0"/>
    <w:rPr>
      <w:rFonts w:ascii="Arial" w:hAnsi="Arial"/>
      <w:snapToGrid w:val="0"/>
    </w:rPr>
  </w:style>
  <w:style w:type="paragraph" w:customStyle="1" w:styleId="Referncia">
    <w:name w:val="Referência"/>
    <w:basedOn w:val="SemEspaamento"/>
    <w:link w:val="RefernciaChar"/>
    <w:qFormat/>
    <w:rsid w:val="00510B9D"/>
    <w:pPr>
      <w:spacing w:after="200" w:line="240" w:lineRule="auto"/>
      <w:ind w:firstLine="0"/>
      <w:jc w:val="left"/>
    </w:pPr>
  </w:style>
  <w:style w:type="character" w:styleId="RefernciaSutil">
    <w:name w:val="Subtle Reference"/>
    <w:basedOn w:val="Fontepargpadro"/>
    <w:uiPriority w:val="31"/>
    <w:rsid w:val="00A05420"/>
    <w:rPr>
      <w:smallCaps/>
      <w:color w:val="5A5A5A" w:themeColor="text1" w:themeTint="A5"/>
    </w:rPr>
  </w:style>
  <w:style w:type="character" w:customStyle="1" w:styleId="SemEspaamentoChar">
    <w:name w:val="Sem Espaçamento Char"/>
    <w:basedOn w:val="SubttuloChar"/>
    <w:link w:val="SemEspaamento"/>
    <w:uiPriority w:val="1"/>
    <w:rsid w:val="002C263E"/>
    <w:rPr>
      <w:rFonts w:ascii="Arial" w:hAnsi="Arial"/>
      <w:snapToGrid w:val="0"/>
      <w:sz w:val="24"/>
    </w:rPr>
  </w:style>
  <w:style w:type="character" w:customStyle="1" w:styleId="RefernciaChar">
    <w:name w:val="Referência Char"/>
    <w:basedOn w:val="SemEspaamentoChar"/>
    <w:link w:val="Referncia"/>
    <w:rsid w:val="00510B9D"/>
    <w:rPr>
      <w:rFonts w:ascii="Arial" w:hAnsi="Arial"/>
      <w:snapToGrid w:val="0"/>
      <w:sz w:val="24"/>
    </w:rPr>
  </w:style>
  <w:style w:type="paragraph" w:styleId="Legenda">
    <w:name w:val="caption"/>
    <w:basedOn w:val="Normal"/>
    <w:next w:val="Normal"/>
    <w:unhideWhenUsed/>
    <w:qFormat/>
    <w:rsid w:val="00FF610A"/>
    <w:pPr>
      <w:spacing w:before="240" w:after="120" w:line="240" w:lineRule="auto"/>
      <w:ind w:firstLine="0"/>
    </w:pPr>
    <w:rPr>
      <w:bCs/>
    </w:rPr>
  </w:style>
  <w:style w:type="paragraph" w:customStyle="1" w:styleId="Fontefigurasetabelas">
    <w:name w:val="Fonte figuras e tabelas"/>
    <w:basedOn w:val="Subttulo"/>
    <w:link w:val="FontefigurasetabelasChar"/>
    <w:qFormat/>
    <w:rsid w:val="005A3002"/>
    <w:pPr>
      <w:keepLines/>
      <w:spacing w:before="120" w:after="240" w:line="240" w:lineRule="auto"/>
      <w:ind w:firstLine="0"/>
    </w:pPr>
    <w:rPr>
      <w:sz w:val="20"/>
    </w:rPr>
  </w:style>
  <w:style w:type="paragraph" w:styleId="ndicedeilustraes">
    <w:name w:val="table of figures"/>
    <w:basedOn w:val="Normal"/>
    <w:next w:val="Normal"/>
    <w:uiPriority w:val="99"/>
    <w:rsid w:val="00DB130B"/>
    <w:pPr>
      <w:ind w:firstLine="0"/>
    </w:pPr>
  </w:style>
  <w:style w:type="character" w:customStyle="1" w:styleId="FontefigurasetabelasChar">
    <w:name w:val="Fonte figuras e tabelas Char"/>
    <w:basedOn w:val="SubttuloChar"/>
    <w:link w:val="Fontefigurasetabelas"/>
    <w:rsid w:val="005A3002"/>
    <w:rPr>
      <w:rFonts w:ascii="Arial" w:hAnsi="Arial"/>
      <w:snapToGrid w:val="0"/>
      <w:sz w:val="24"/>
    </w:rPr>
  </w:style>
  <w:style w:type="character" w:styleId="TextodoEspaoReservado">
    <w:name w:val="Placeholder Text"/>
    <w:basedOn w:val="Fontepargpadro"/>
    <w:uiPriority w:val="99"/>
    <w:semiHidden/>
    <w:rsid w:val="000D6357"/>
    <w:rPr>
      <w:color w:val="808080"/>
    </w:rPr>
  </w:style>
  <w:style w:type="paragraph" w:customStyle="1" w:styleId="Capa">
    <w:name w:val="Capa"/>
    <w:basedOn w:val="NomedoAutoreCurso"/>
    <w:link w:val="CapaChar"/>
    <w:qFormat/>
    <w:rsid w:val="006B1B16"/>
    <w:pPr>
      <w:ind w:firstLine="0"/>
    </w:pPr>
    <w:rPr>
      <w:sz w:val="24"/>
      <w:szCs w:val="28"/>
    </w:rPr>
  </w:style>
  <w:style w:type="character" w:customStyle="1" w:styleId="NomedoAutoreCursoChar">
    <w:name w:val="Nome do Autor e Curso Char"/>
    <w:basedOn w:val="Fontepargpadro"/>
    <w:link w:val="NomedoAutoreCurso"/>
    <w:rsid w:val="001E013B"/>
    <w:rPr>
      <w:rFonts w:ascii="Arial" w:hAnsi="Arial"/>
      <w:caps/>
      <w:snapToGrid w:val="0"/>
      <w:sz w:val="28"/>
      <w:szCs w:val="32"/>
    </w:rPr>
  </w:style>
  <w:style w:type="character" w:customStyle="1" w:styleId="CapaChar">
    <w:name w:val="Capa Char"/>
    <w:basedOn w:val="NomedoAutoreCursoChar"/>
    <w:link w:val="Capa"/>
    <w:rsid w:val="006B1B16"/>
    <w:rPr>
      <w:rFonts w:ascii="Arial" w:hAnsi="Arial"/>
      <w:caps/>
      <w:snapToGrid w:val="0"/>
      <w:sz w:val="24"/>
      <w:szCs w:val="28"/>
    </w:rPr>
  </w:style>
  <w:style w:type="paragraph" w:customStyle="1" w:styleId="Apresentacaodotrabalho">
    <w:name w:val="Apresentacao do trabalho"/>
    <w:basedOn w:val="NaturezadoTrabalho"/>
    <w:link w:val="ApresentacaodotrabalhoChar"/>
    <w:qFormat/>
    <w:rsid w:val="007E213B"/>
    <w:pPr>
      <w:ind w:left="4536" w:firstLine="0"/>
    </w:pPr>
    <w:rPr>
      <w:sz w:val="24"/>
      <w:szCs w:val="28"/>
    </w:rPr>
  </w:style>
  <w:style w:type="paragraph" w:customStyle="1" w:styleId="Dedicatoria">
    <w:name w:val="Dedicatoria"/>
    <w:basedOn w:val="Capa"/>
    <w:link w:val="DedicatoriaChar"/>
    <w:qFormat/>
    <w:rsid w:val="00835FDC"/>
    <w:pPr>
      <w:jc w:val="right"/>
    </w:pPr>
    <w:rPr>
      <w:caps w:val="0"/>
    </w:rPr>
  </w:style>
  <w:style w:type="character" w:customStyle="1" w:styleId="NaturezadoTrabalhoChar">
    <w:name w:val="Natureza do Trabalho Char"/>
    <w:basedOn w:val="Fontepargpadro"/>
    <w:link w:val="NaturezadoTrabalho"/>
    <w:rsid w:val="006B1B16"/>
    <w:rPr>
      <w:rFonts w:ascii="Arial" w:hAnsi="Arial"/>
      <w:snapToGrid w:val="0"/>
      <w:szCs w:val="22"/>
    </w:rPr>
  </w:style>
  <w:style w:type="character" w:customStyle="1" w:styleId="ApresentacaodotrabalhoChar">
    <w:name w:val="Apresentacao do trabalho Char"/>
    <w:basedOn w:val="NaturezadoTrabalhoChar"/>
    <w:link w:val="Apresentacaodotrabalho"/>
    <w:rsid w:val="007E213B"/>
    <w:rPr>
      <w:rFonts w:ascii="Arial" w:hAnsi="Arial"/>
      <w:snapToGrid w:val="0"/>
      <w:sz w:val="24"/>
      <w:szCs w:val="28"/>
    </w:rPr>
  </w:style>
  <w:style w:type="paragraph" w:customStyle="1" w:styleId="Titulopretextual">
    <w:name w:val="Titulo pre textual"/>
    <w:basedOn w:val="Capa"/>
    <w:next w:val="Normal"/>
    <w:link w:val="TitulopretextualChar"/>
    <w:qFormat/>
    <w:rsid w:val="000B413F"/>
    <w:pPr>
      <w:spacing w:after="851"/>
    </w:pPr>
    <w:rPr>
      <w:b/>
      <w:bCs/>
    </w:rPr>
  </w:style>
  <w:style w:type="character" w:customStyle="1" w:styleId="DedicatoriaChar">
    <w:name w:val="Dedicatoria Char"/>
    <w:basedOn w:val="CapaChar"/>
    <w:link w:val="Dedicatoria"/>
    <w:rsid w:val="00835FDC"/>
    <w:rPr>
      <w:rFonts w:ascii="Arial" w:hAnsi="Arial"/>
      <w:caps w:val="0"/>
      <w:snapToGrid w:val="0"/>
      <w:sz w:val="24"/>
      <w:szCs w:val="28"/>
    </w:rPr>
  </w:style>
  <w:style w:type="paragraph" w:customStyle="1" w:styleId="Tabelaabreviaturasesiglas">
    <w:name w:val="Tabela abreviaturas e siglas"/>
    <w:basedOn w:val="Sumrio"/>
    <w:link w:val="TabelaabreviaturasesiglasChar"/>
    <w:qFormat/>
    <w:rsid w:val="000B3D5F"/>
    <w:pPr>
      <w:ind w:firstLine="0"/>
    </w:pPr>
  </w:style>
  <w:style w:type="character" w:customStyle="1" w:styleId="TitulopretextualChar">
    <w:name w:val="Titulo pre textual Char"/>
    <w:basedOn w:val="CapaChar"/>
    <w:link w:val="Titulopretextual"/>
    <w:rsid w:val="000B413F"/>
    <w:rPr>
      <w:rFonts w:ascii="Arial" w:hAnsi="Arial"/>
      <w:b/>
      <w:bCs/>
      <w:caps/>
      <w:snapToGrid w:val="0"/>
      <w:sz w:val="24"/>
      <w:szCs w:val="28"/>
    </w:rPr>
  </w:style>
  <w:style w:type="character" w:customStyle="1" w:styleId="SumrioChar">
    <w:name w:val="Sumário Char"/>
    <w:basedOn w:val="Fontepargpadro"/>
    <w:link w:val="Sumrio"/>
    <w:rsid w:val="000B3D5F"/>
    <w:rPr>
      <w:rFonts w:ascii="Arial" w:hAnsi="Arial"/>
      <w:snapToGrid w:val="0"/>
      <w:sz w:val="24"/>
    </w:rPr>
  </w:style>
  <w:style w:type="character" w:customStyle="1" w:styleId="TabelaabreviaturasesiglasChar">
    <w:name w:val="Tabela abreviaturas e siglas Char"/>
    <w:basedOn w:val="SumrioChar"/>
    <w:link w:val="Tabelaabreviaturasesiglas"/>
    <w:rsid w:val="000B3D5F"/>
    <w:rPr>
      <w:rFonts w:ascii="Arial" w:hAnsi="Arial"/>
      <w:snapToGrid w:val="0"/>
      <w:sz w:val="24"/>
    </w:rPr>
  </w:style>
  <w:style w:type="paragraph" w:customStyle="1" w:styleId="Postextual">
    <w:name w:val="Pos textual"/>
    <w:basedOn w:val="Ttulo1"/>
    <w:link w:val="PostextualChar"/>
    <w:qFormat/>
    <w:rsid w:val="00D1547F"/>
    <w:pPr>
      <w:numPr>
        <w:numId w:val="0"/>
      </w:numPr>
      <w:spacing w:after="851"/>
      <w:jc w:val="center"/>
    </w:pPr>
  </w:style>
  <w:style w:type="paragraph" w:customStyle="1" w:styleId="Ttuloapendiceouanexo">
    <w:name w:val="Título apendice ou anexo"/>
    <w:basedOn w:val="Normal"/>
    <w:next w:val="Normal"/>
    <w:link w:val="TtuloapendiceouanexoChar"/>
    <w:qFormat/>
    <w:rsid w:val="00531A66"/>
    <w:pPr>
      <w:spacing w:after="300"/>
      <w:ind w:firstLine="0"/>
    </w:pPr>
  </w:style>
  <w:style w:type="character" w:customStyle="1" w:styleId="Ttulo1Char">
    <w:name w:val="Título 1 Char"/>
    <w:basedOn w:val="Fontepargpadro"/>
    <w:link w:val="Ttulo1"/>
    <w:rsid w:val="00510B9D"/>
    <w:rPr>
      <w:rFonts w:ascii="Arial" w:hAnsi="Arial"/>
      <w:b/>
      <w:caps/>
      <w:snapToGrid w:val="0"/>
      <w:kern w:val="28"/>
      <w:sz w:val="24"/>
    </w:rPr>
  </w:style>
  <w:style w:type="character" w:customStyle="1" w:styleId="PostextualChar">
    <w:name w:val="Pos textual Char"/>
    <w:basedOn w:val="Ttulo1Char"/>
    <w:link w:val="Postextual"/>
    <w:rsid w:val="00D1547F"/>
    <w:rPr>
      <w:rFonts w:ascii="Arial" w:hAnsi="Arial"/>
      <w:b/>
      <w:caps/>
      <w:snapToGrid w:val="0"/>
      <w:kern w:val="28"/>
      <w:sz w:val="24"/>
    </w:rPr>
  </w:style>
  <w:style w:type="paragraph" w:customStyle="1" w:styleId="Indicaodefonte">
    <w:name w:val="Indicação de fonte"/>
    <w:basedOn w:val="Fonte"/>
    <w:link w:val="IndicaodefonteChar"/>
    <w:qFormat/>
    <w:rsid w:val="008F5205"/>
    <w:pPr>
      <w:spacing w:line="240" w:lineRule="auto"/>
      <w:ind w:firstLine="0"/>
    </w:pPr>
  </w:style>
  <w:style w:type="character" w:customStyle="1" w:styleId="TtuloapendiceouanexoChar">
    <w:name w:val="Título apendice ou anexo Char"/>
    <w:basedOn w:val="RefernciaChar"/>
    <w:link w:val="Ttuloapendiceouanexo"/>
    <w:rsid w:val="00531A66"/>
    <w:rPr>
      <w:rFonts w:ascii="Arial" w:hAnsi="Arial"/>
      <w:snapToGrid w:val="0"/>
      <w:sz w:val="24"/>
    </w:rPr>
  </w:style>
  <w:style w:type="paragraph" w:customStyle="1" w:styleId="ResumoTCC">
    <w:name w:val="Resumo TCC"/>
    <w:basedOn w:val="PargrafodaLista"/>
    <w:link w:val="ResumoTCCChar"/>
    <w:qFormat/>
    <w:rsid w:val="008F0B63"/>
    <w:pPr>
      <w:spacing w:after="300" w:line="240" w:lineRule="auto"/>
    </w:pPr>
  </w:style>
  <w:style w:type="character" w:customStyle="1" w:styleId="IndicaodefonteChar">
    <w:name w:val="Indicação de fonte Char"/>
    <w:basedOn w:val="FonteChar"/>
    <w:link w:val="Indicaodefonte"/>
    <w:rsid w:val="008F5205"/>
    <w:rPr>
      <w:rFonts w:ascii="Arial" w:hAnsi="Arial"/>
      <w:snapToGrid w:val="0"/>
    </w:rPr>
  </w:style>
  <w:style w:type="paragraph" w:customStyle="1" w:styleId="Citaodiretamaiorque3linhas">
    <w:name w:val="Citação direta maior que 3 linhas"/>
    <w:basedOn w:val="Normal"/>
    <w:link w:val="Citaodiretamaiorque3linhasChar"/>
    <w:qFormat/>
    <w:rsid w:val="00FB0B42"/>
    <w:pPr>
      <w:spacing w:before="300" w:after="300" w:line="240" w:lineRule="auto"/>
      <w:ind w:left="2268" w:firstLine="0"/>
    </w:pPr>
    <w:rPr>
      <w:sz w:val="20"/>
    </w:rPr>
  </w:style>
  <w:style w:type="character" w:customStyle="1" w:styleId="AgradecimentosChar">
    <w:name w:val="Agradecimentos Char"/>
    <w:basedOn w:val="Fontepargpadro"/>
    <w:link w:val="Agradecimentos"/>
    <w:rsid w:val="008F0B63"/>
    <w:rPr>
      <w:rFonts w:ascii="Arial" w:hAnsi="Arial"/>
      <w:snapToGrid w:val="0"/>
      <w:sz w:val="24"/>
    </w:rPr>
  </w:style>
  <w:style w:type="character" w:customStyle="1" w:styleId="Resumo-TextoChar">
    <w:name w:val="Resumo - Texto Char"/>
    <w:basedOn w:val="AgradecimentosChar"/>
    <w:link w:val="Resumo-Texto"/>
    <w:rsid w:val="008F0B63"/>
    <w:rPr>
      <w:rFonts w:ascii="Arial" w:hAnsi="Arial"/>
      <w:snapToGrid/>
      <w:sz w:val="24"/>
    </w:rPr>
  </w:style>
  <w:style w:type="character" w:customStyle="1" w:styleId="PargrafodaListaChar">
    <w:name w:val="Parágrafo da Lista Char"/>
    <w:aliases w:val="Resumo Char"/>
    <w:basedOn w:val="Resumo-TextoChar"/>
    <w:link w:val="PargrafodaLista"/>
    <w:uiPriority w:val="34"/>
    <w:rsid w:val="008F0B63"/>
    <w:rPr>
      <w:rFonts w:ascii="Arial" w:hAnsi="Arial"/>
      <w:snapToGrid/>
      <w:sz w:val="24"/>
    </w:rPr>
  </w:style>
  <w:style w:type="character" w:customStyle="1" w:styleId="ResumoTCCChar">
    <w:name w:val="Resumo TCC Char"/>
    <w:basedOn w:val="PargrafodaListaChar"/>
    <w:link w:val="ResumoTCC"/>
    <w:rsid w:val="008F0B63"/>
    <w:rPr>
      <w:rFonts w:ascii="Arial" w:hAnsi="Arial"/>
      <w:snapToGrid/>
      <w:sz w:val="24"/>
    </w:rPr>
  </w:style>
  <w:style w:type="character" w:customStyle="1" w:styleId="Citaodiretamaiorque3linhasChar">
    <w:name w:val="Citação direta maior que 3 linhas Char"/>
    <w:basedOn w:val="Fontepargpadro"/>
    <w:link w:val="Citaodiretamaiorque3linhas"/>
    <w:rsid w:val="00FB0B42"/>
    <w:rPr>
      <w:rFonts w:ascii="Arial" w:hAnsi="Arial"/>
      <w:snapToGrid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3053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87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820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6963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904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771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520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45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27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713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18" Type="http://schemas.openxmlformats.org/officeDocument/2006/relationships/oleObject" Target="embeddings/Microsoft_Visio_2003-2010_Drawing.vsd"/><Relationship Id="rId3" Type="http://schemas.openxmlformats.org/officeDocument/2006/relationships/numbering" Target="numbering.xml"/><Relationship Id="rId21" Type="http://schemas.openxmlformats.org/officeDocument/2006/relationships/footer" Target="footer6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2.emf"/><Relationship Id="rId2" Type="http://schemas.openxmlformats.org/officeDocument/2006/relationships/customXml" Target="../customXml/item1.xml"/><Relationship Id="rId16" Type="http://schemas.openxmlformats.org/officeDocument/2006/relationships/footer" Target="footer5.xml"/><Relationship Id="rId20" Type="http://schemas.openxmlformats.org/officeDocument/2006/relationships/header" Target="header5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4.xml"/><Relationship Id="rId22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1.png"/><Relationship Id="rId1" Type="http://schemas.openxmlformats.org/officeDocument/2006/relationships/hyperlink" Target="file:///C:\Users\uilia\g\topo-assis-01.png" TargetMode="External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7483684-BFBA-4181-92BC-B1FA88A9B2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1</TotalTime>
  <Pages>26</Pages>
  <Words>3329</Words>
  <Characters>17982</Characters>
  <Application>Microsoft Office Word</Application>
  <DocSecurity>0</DocSecurity>
  <Lines>149</Lines>
  <Paragraphs>4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ABNT - UNOPAR - Completo</vt:lpstr>
    </vt:vector>
  </TitlesOfParts>
  <Company>Hewlett-Packard Company</Company>
  <LinksUpToDate>false</LinksUpToDate>
  <CharactersWithSpaces>21269</CharactersWithSpaces>
  <SharedDoc>false</SharedDoc>
  <HLinks>
    <vt:vector size="186" baseType="variant">
      <vt:variant>
        <vt:i4>1703997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76486788</vt:lpwstr>
      </vt:variant>
      <vt:variant>
        <vt:i4>1703997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76486787</vt:lpwstr>
      </vt:variant>
      <vt:variant>
        <vt:i4>1703997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76486786</vt:lpwstr>
      </vt:variant>
      <vt:variant>
        <vt:i4>170399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76486785</vt:lpwstr>
      </vt:variant>
      <vt:variant>
        <vt:i4>170399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76486784</vt:lpwstr>
      </vt:variant>
      <vt:variant>
        <vt:i4>1703997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76486783</vt:lpwstr>
      </vt:variant>
      <vt:variant>
        <vt:i4>170399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76486782</vt:lpwstr>
      </vt:variant>
      <vt:variant>
        <vt:i4>1703997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76486781</vt:lpwstr>
      </vt:variant>
      <vt:variant>
        <vt:i4>1703997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76486780</vt:lpwstr>
      </vt:variant>
      <vt:variant>
        <vt:i4>137631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76486779</vt:lpwstr>
      </vt:variant>
      <vt:variant>
        <vt:i4>137631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76486778</vt:lpwstr>
      </vt:variant>
      <vt:variant>
        <vt:i4>137631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76486777</vt:lpwstr>
      </vt:variant>
      <vt:variant>
        <vt:i4>137631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76486776</vt:lpwstr>
      </vt:variant>
      <vt:variant>
        <vt:i4>137631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76486775</vt:lpwstr>
      </vt:variant>
      <vt:variant>
        <vt:i4>137631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76486774</vt:lpwstr>
      </vt:variant>
      <vt:variant>
        <vt:i4>137631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76486773</vt:lpwstr>
      </vt:variant>
      <vt:variant>
        <vt:i4>137631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76486772</vt:lpwstr>
      </vt:variant>
      <vt:variant>
        <vt:i4>137631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76486771</vt:lpwstr>
      </vt:variant>
      <vt:variant>
        <vt:i4>137631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76486770</vt:lpwstr>
      </vt:variant>
      <vt:variant>
        <vt:i4>131078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76486769</vt:lpwstr>
      </vt:variant>
      <vt:variant>
        <vt:i4>131078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76486768</vt:lpwstr>
      </vt:variant>
      <vt:variant>
        <vt:i4>131078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76486767</vt:lpwstr>
      </vt:variant>
      <vt:variant>
        <vt:i4>131078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76486766</vt:lpwstr>
      </vt:variant>
      <vt:variant>
        <vt:i4>131078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76486765</vt:lpwstr>
      </vt:variant>
      <vt:variant>
        <vt:i4>131078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76486764</vt:lpwstr>
      </vt:variant>
      <vt:variant>
        <vt:i4>131078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76486763</vt:lpwstr>
      </vt:variant>
      <vt:variant>
        <vt:i4>131078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76486762</vt:lpwstr>
      </vt:variant>
      <vt:variant>
        <vt:i4>1310775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352010760</vt:lpwstr>
      </vt:variant>
      <vt:variant>
        <vt:i4>144185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51994793</vt:lpwstr>
      </vt:variant>
      <vt:variant>
        <vt:i4>8257651</vt:i4>
      </vt:variant>
      <vt:variant>
        <vt:i4>-1</vt:i4>
      </vt:variant>
      <vt:variant>
        <vt:i4>1025</vt:i4>
      </vt:variant>
      <vt:variant>
        <vt:i4>4</vt:i4>
      </vt:variant>
      <vt:variant>
        <vt:lpwstr>C:\Users\uilia\g\topo-assis-01.png</vt:lpwstr>
      </vt:variant>
      <vt:variant>
        <vt:lpwstr/>
      </vt:variant>
      <vt:variant>
        <vt:i4>8257651</vt:i4>
      </vt:variant>
      <vt:variant>
        <vt:i4>-1</vt:i4>
      </vt:variant>
      <vt:variant>
        <vt:i4>1026</vt:i4>
      </vt:variant>
      <vt:variant>
        <vt:i4>4</vt:i4>
      </vt:variant>
      <vt:variant>
        <vt:lpwstr>C:\Users\uilia\g\topo-assis-01.png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BNT - UNOPAR - Completo</dc:title>
  <dc:subject>ABNT - UNOPAR - Completo</dc:subject>
  <dc:creator>Marcia Cristina dos Reis</dc:creator>
  <cp:keywords>Normas da ABNT. Padrões UNOPAR. Trabalhos Acadêmicos.</cp:keywords>
  <dc:description>Versão 2.1</dc:description>
  <cp:lastModifiedBy>Uiliam Nelson Lendzion Tomaz Alves</cp:lastModifiedBy>
  <cp:revision>101</cp:revision>
  <cp:lastPrinted>2013-03-25T19:12:00Z</cp:lastPrinted>
  <dcterms:created xsi:type="dcterms:W3CDTF">2022-03-28T21:22:00Z</dcterms:created>
  <dcterms:modified xsi:type="dcterms:W3CDTF">2022-07-28T12:07:00Z</dcterms:modified>
</cp:coreProperties>
</file>